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29D6" w:rsidRPr="008F4606" w:rsidRDefault="00D47BDC" w:rsidP="007329D6">
      <w:pPr>
        <w:pStyle w:val="Cordia14"/>
        <w:spacing w:after="0"/>
        <w:jc w:val="center"/>
        <w:rPr>
          <w:rFonts w:ascii="Cordia New" w:hAnsi="Cordia New" w:cs="Cordia New"/>
          <w:b/>
          <w:bCs/>
          <w:sz w:val="40"/>
          <w:szCs w:val="40"/>
        </w:rPr>
      </w:pPr>
      <w:r w:rsidRPr="008F4606">
        <w:rPr>
          <w:rFonts w:ascii="Cordia New" w:hAnsi="Cordia New" w:cs="Cordia New"/>
          <w:b/>
          <w:bCs/>
          <w:sz w:val="40"/>
          <w:szCs w:val="40"/>
          <w:cs/>
        </w:rPr>
        <w:t>บทที่</w:t>
      </w:r>
      <w:r w:rsidR="00282B6A" w:rsidRPr="008F4606">
        <w:rPr>
          <w:rFonts w:ascii="Cordia New" w:hAnsi="Cordia New" w:cs="Cordia New"/>
          <w:b/>
          <w:bCs/>
          <w:sz w:val="40"/>
          <w:szCs w:val="40"/>
          <w:cs/>
        </w:rPr>
        <w:t xml:space="preserve"> </w:t>
      </w:r>
      <w:r w:rsidR="00282B6A" w:rsidRPr="008F4606">
        <w:rPr>
          <w:rFonts w:ascii="Cordia New" w:hAnsi="Cordia New" w:cs="Cordia New"/>
          <w:b/>
          <w:bCs/>
          <w:sz w:val="40"/>
          <w:szCs w:val="40"/>
        </w:rPr>
        <w:t>2</w:t>
      </w:r>
    </w:p>
    <w:p w:rsidR="00B7694B" w:rsidRPr="008F4606" w:rsidRDefault="00282B6A" w:rsidP="00B7694B">
      <w:pPr>
        <w:pStyle w:val="Cordia14"/>
        <w:jc w:val="center"/>
        <w:rPr>
          <w:rFonts w:ascii="Cordia New" w:hAnsi="Cordia New" w:cs="Cordia New"/>
          <w:b/>
          <w:bCs/>
          <w:sz w:val="40"/>
          <w:szCs w:val="40"/>
        </w:rPr>
      </w:pPr>
      <w:r w:rsidRPr="008F4606">
        <w:rPr>
          <w:rFonts w:ascii="Cordia New" w:hAnsi="Cordia New" w:cs="Cordia New"/>
          <w:b/>
          <w:bCs/>
          <w:sz w:val="40"/>
          <w:szCs w:val="40"/>
          <w:cs/>
        </w:rPr>
        <w:t>หลักการและทฤษฏีที่เกี่ยวข้อง</w:t>
      </w:r>
    </w:p>
    <w:p w:rsidR="005973CD" w:rsidRPr="008F4606" w:rsidRDefault="00F3518A" w:rsidP="00AB661E">
      <w:pPr>
        <w:pStyle w:val="Cordia14"/>
        <w:jc w:val="thaiDistribute"/>
        <w:rPr>
          <w:rFonts w:ascii="Cordia New" w:hAnsi="Cordia New" w:cs="Cordia New"/>
          <w:cs/>
        </w:rPr>
      </w:pPr>
      <w:r w:rsidRPr="008F4606">
        <w:rPr>
          <w:rFonts w:ascii="Cordia New" w:hAnsi="Cordia New" w:cs="Cordia New"/>
          <w:cs/>
        </w:rPr>
        <w:t xml:space="preserve"> </w:t>
      </w:r>
      <w:r w:rsidRPr="008F4606">
        <w:rPr>
          <w:rFonts w:ascii="Cordia New" w:hAnsi="Cordia New" w:cs="Cordia New"/>
          <w:cs/>
        </w:rPr>
        <w:tab/>
        <w:t>การปรับปรุง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โดยการปรับปรุงใหม่นั้นจำเป็นต้องใช้บัญชีผู้ใช้ไอทีของทางมหาวิ</w:t>
      </w:r>
      <w:r w:rsidR="00F63323" w:rsidRPr="008F4606">
        <w:rPr>
          <w:rFonts w:ascii="Cordia New" w:hAnsi="Cordia New" w:cs="Cordia New"/>
          <w:cs/>
        </w:rPr>
        <w:t>ท</w:t>
      </w:r>
      <w:r w:rsidRPr="008F4606">
        <w:rPr>
          <w:rFonts w:ascii="Cordia New" w:hAnsi="Cordia New" w:cs="Cordia New"/>
          <w:cs/>
        </w:rPr>
        <w:t>ยาลัย</w:t>
      </w:r>
      <w:r w:rsidR="00415C27" w:rsidRPr="008F4606">
        <w:rPr>
          <w:rFonts w:ascii="Cordia New" w:hAnsi="Cordia New" w:cs="Cordia New"/>
          <w:cs/>
        </w:rPr>
        <w:t xml:space="preserve"> ทำให้ต้อง</w:t>
      </w:r>
      <w:r w:rsidR="00783725" w:rsidRPr="008F4606">
        <w:rPr>
          <w:rFonts w:ascii="Cordia New" w:hAnsi="Cordia New" w:cs="Cordia New"/>
          <w:cs/>
        </w:rPr>
        <w:t>ปรับปรุงทางด้านความปลอดภัยต่อการใช้งานของนักศึกษา อาจารย์ และ</w:t>
      </w:r>
      <w:r w:rsidR="00442BE3" w:rsidRPr="008F4606">
        <w:rPr>
          <w:rFonts w:ascii="Cordia New" w:hAnsi="Cordia New" w:cs="Cordia New"/>
        </w:rPr>
        <w:t xml:space="preserve"> </w:t>
      </w:r>
      <w:r w:rsidR="00442BE3" w:rsidRPr="008F4606">
        <w:rPr>
          <w:rFonts w:ascii="Cordia New" w:hAnsi="Cordia New" w:cs="Cordia New"/>
          <w:cs/>
        </w:rPr>
        <w:t>ผู้ดูแลระบบ</w:t>
      </w:r>
      <w:r w:rsidR="00A85F74" w:rsidRPr="008F4606">
        <w:rPr>
          <w:rFonts w:ascii="Cordia New" w:hAnsi="Cordia New" w:cs="Cordia New"/>
          <w:cs/>
        </w:rPr>
        <w:t>โดยการใช้เอสเอสแอล</w:t>
      </w:r>
      <w:r w:rsidR="003F4AC8" w:rsidRPr="008F4606">
        <w:rPr>
          <w:rFonts w:ascii="Cordia New" w:hAnsi="Cordia New" w:cs="Cordia New"/>
        </w:rPr>
        <w:t xml:space="preserve"> (SSL) </w:t>
      </w:r>
      <w:r w:rsidR="00121E34" w:rsidRPr="008F4606">
        <w:rPr>
          <w:rFonts w:ascii="Cordia New" w:hAnsi="Cordia New" w:cs="Cordia New"/>
          <w:cs/>
        </w:rPr>
        <w:t>ในการแลกเปลี่ยนข้อมูล</w:t>
      </w:r>
      <w:r w:rsidR="00A805AB" w:rsidRPr="008F4606">
        <w:rPr>
          <w:rFonts w:ascii="Cordia New" w:hAnsi="Cordia New" w:cs="Cordia New"/>
          <w:cs/>
        </w:rPr>
        <w:t xml:space="preserve"> เพื่อ</w:t>
      </w:r>
      <w:r w:rsidR="00A85F74" w:rsidRPr="008F4606">
        <w:rPr>
          <w:rFonts w:ascii="Cordia New" w:hAnsi="Cordia New" w:cs="Cordia New"/>
          <w:cs/>
        </w:rPr>
        <w:t>ความปลอดภัยสูง</w:t>
      </w:r>
      <w:r w:rsidR="00F077BC" w:rsidRPr="008F4606">
        <w:rPr>
          <w:rFonts w:ascii="Cordia New" w:hAnsi="Cordia New" w:cs="Cordia New"/>
          <w:cs/>
        </w:rPr>
        <w:t xml:space="preserve"> ตรวจความถูกต้องของบัญชีผ่านเครื่องแม่ข่ายเรเดียส</w:t>
      </w:r>
      <w:r w:rsidR="002A5EA0" w:rsidRPr="008F4606">
        <w:rPr>
          <w:rFonts w:ascii="Cordia New" w:hAnsi="Cordia New" w:cs="Cordia New"/>
        </w:rPr>
        <w:t xml:space="preserve"> (RADIUS)</w:t>
      </w:r>
      <w:r w:rsidR="00A67A84" w:rsidRPr="008F4606">
        <w:rPr>
          <w:rFonts w:ascii="Cordia New" w:hAnsi="Cordia New" w:cs="Cordia New"/>
          <w:cs/>
        </w:rPr>
        <w:t xml:space="preserve"> </w:t>
      </w:r>
      <w:r w:rsidR="005205DD" w:rsidRPr="008F4606">
        <w:rPr>
          <w:rFonts w:ascii="Cordia New" w:hAnsi="Cordia New" w:cs="Cordia New"/>
          <w:cs/>
        </w:rPr>
        <w:t>และ</w:t>
      </w:r>
      <w:r w:rsidR="00B25211" w:rsidRPr="008F4606">
        <w:rPr>
          <w:rFonts w:ascii="Cordia New" w:hAnsi="Cordia New" w:cs="Cordia New"/>
          <w:cs/>
        </w:rPr>
        <w:t>รับข้อม</w:t>
      </w:r>
      <w:r w:rsidR="009A732F" w:rsidRPr="008F4606">
        <w:rPr>
          <w:rFonts w:ascii="Cordia New" w:hAnsi="Cordia New" w:cs="Cordia New"/>
          <w:cs/>
        </w:rPr>
        <w:t>ูลรายละเอียดนักศึกษาได้รับจากเอพีไอ</w:t>
      </w:r>
      <w:r w:rsidR="009A732F" w:rsidRPr="008F4606">
        <w:rPr>
          <w:rFonts w:ascii="Cordia New" w:hAnsi="Cordia New" w:cs="Cordia New"/>
        </w:rPr>
        <w:t xml:space="preserve"> (API) </w:t>
      </w:r>
      <w:r w:rsidR="00B25211" w:rsidRPr="008F4606">
        <w:rPr>
          <w:rFonts w:ascii="Cordia New" w:hAnsi="Cordia New" w:cs="Cordia New"/>
          <w:cs/>
        </w:rPr>
        <w:t>ของทางสำนักบริการเทคโนโลยีสารสนเทศมหาวิทยาลัยเชียงใหม่</w:t>
      </w:r>
    </w:p>
    <w:p w:rsidR="00AB661E" w:rsidRPr="008F4606" w:rsidRDefault="00DC06C3" w:rsidP="00AB661E">
      <w:pPr>
        <w:pStyle w:val="Cordia14"/>
        <w:spacing w:after="0"/>
        <w:jc w:val="thaiDistribute"/>
        <w:rPr>
          <w:rFonts w:ascii="Cordia New" w:hAnsi="Cordia New" w:cs="Cordia New"/>
          <w:sz w:val="32"/>
          <w:szCs w:val="32"/>
        </w:rPr>
      </w:pPr>
      <w:r w:rsidRPr="008F4606">
        <w:rPr>
          <w:rFonts w:ascii="Cordia New" w:hAnsi="Cordia New" w:cs="Cordia New"/>
          <w:b/>
          <w:bCs/>
          <w:sz w:val="32"/>
          <w:szCs w:val="32"/>
        </w:rPr>
        <w:t xml:space="preserve">2.1 </w:t>
      </w:r>
      <w:r w:rsidRPr="008F4606">
        <w:rPr>
          <w:rFonts w:ascii="Cordia New" w:hAnsi="Cordia New" w:cs="Cordia New"/>
          <w:b/>
          <w:bCs/>
          <w:sz w:val="32"/>
          <w:szCs w:val="32"/>
          <w:cs/>
        </w:rPr>
        <w:t>ทีแอลเอส</w:t>
      </w:r>
      <w:r w:rsidR="002B57A9" w:rsidRPr="008F4606">
        <w:rPr>
          <w:rFonts w:ascii="Cordia New" w:hAnsi="Cordia New" w:cs="Cordia New"/>
          <w:b/>
          <w:bCs/>
          <w:sz w:val="32"/>
          <w:szCs w:val="32"/>
        </w:rPr>
        <w:t xml:space="preserve"> (TLS)</w:t>
      </w:r>
      <w:r w:rsidR="00A25EB1" w:rsidRPr="008F4606">
        <w:rPr>
          <w:rFonts w:ascii="Cordia New" w:hAnsi="Cordia New" w:cs="Cordia New"/>
          <w:b/>
          <w:bCs/>
          <w:sz w:val="32"/>
          <w:szCs w:val="32"/>
        </w:rPr>
        <w:t xml:space="preserve"> </w:t>
      </w:r>
      <w:r w:rsidR="00A25EB1" w:rsidRPr="008F4606">
        <w:rPr>
          <w:rFonts w:ascii="Cordia New" w:hAnsi="Cordia New" w:cs="Cordia New"/>
          <w:b/>
          <w:bCs/>
          <w:sz w:val="32"/>
          <w:szCs w:val="32"/>
          <w:cs/>
        </w:rPr>
        <w:t xml:space="preserve">หรือชื่อเดิม </w:t>
      </w:r>
      <w:r w:rsidRPr="008F4606">
        <w:rPr>
          <w:rFonts w:ascii="Cordia New" w:hAnsi="Cordia New" w:cs="Cordia New"/>
          <w:b/>
          <w:bCs/>
          <w:sz w:val="32"/>
          <w:szCs w:val="32"/>
          <w:cs/>
        </w:rPr>
        <w:t>เอสเอสแอล</w:t>
      </w:r>
      <w:r w:rsidRPr="008F4606">
        <w:rPr>
          <w:rFonts w:ascii="Cordia New" w:hAnsi="Cordia New" w:cs="Cordia New"/>
          <w:sz w:val="32"/>
          <w:szCs w:val="32"/>
          <w:cs/>
        </w:rPr>
        <w:t xml:space="preserve"> </w:t>
      </w:r>
    </w:p>
    <w:p w:rsidR="003C67F7" w:rsidRPr="008F4606" w:rsidRDefault="00354049" w:rsidP="00AB661E">
      <w:pPr>
        <w:pStyle w:val="Cordia14"/>
        <w:spacing w:after="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</w:rPr>
        <w:tab/>
      </w:r>
      <w:r w:rsidRPr="008F4606">
        <w:rPr>
          <w:rFonts w:ascii="Cordia New" w:hAnsi="Cordia New" w:cs="Cordia New"/>
          <w:cs/>
        </w:rPr>
        <w:t>เอสเอสแอล</w:t>
      </w:r>
      <w:r w:rsidR="00544947" w:rsidRPr="008F4606">
        <w:rPr>
          <w:rFonts w:ascii="Cordia New" w:hAnsi="Cordia New" w:cs="Cordia New"/>
          <w:cs/>
        </w:rPr>
        <w:t>โพรโทคอลรักษาความปลอดภัย เพื่อให้โปรแกรมบนเครื่อง</w:t>
      </w:r>
      <w:r w:rsidR="009573FC" w:rsidRPr="008F4606">
        <w:rPr>
          <w:rFonts w:ascii="Cordia New" w:hAnsi="Cordia New" w:cs="Cordia New"/>
          <w:cs/>
        </w:rPr>
        <w:t>แม่ข่ายและเครื่องลูกข่ายเชื่อมต่อส่งผ่านข้อมูล</w:t>
      </w:r>
      <w:r w:rsidR="00544947" w:rsidRPr="008F4606">
        <w:rPr>
          <w:rFonts w:ascii="Cordia New" w:hAnsi="Cordia New" w:cs="Cordia New"/>
          <w:cs/>
        </w:rPr>
        <w:t>ระหว่างเครือข่าย</w:t>
      </w:r>
      <w:r w:rsidR="009573FC" w:rsidRPr="008F4606">
        <w:rPr>
          <w:rFonts w:ascii="Cordia New" w:hAnsi="Cordia New" w:cs="Cordia New"/>
          <w:cs/>
        </w:rPr>
        <w:t xml:space="preserve">อย่างปลอดภัย </w:t>
      </w:r>
      <w:r w:rsidR="00544947" w:rsidRPr="008F4606">
        <w:rPr>
          <w:rFonts w:ascii="Cordia New" w:hAnsi="Cordia New" w:cs="Cordia New"/>
          <w:cs/>
        </w:rPr>
        <w:t>โดยถูกออกแบบมา</w:t>
      </w:r>
      <w:r w:rsidR="009573FC" w:rsidRPr="008F4606">
        <w:rPr>
          <w:rFonts w:ascii="Cordia New" w:hAnsi="Cordia New" w:cs="Cordia New"/>
          <w:cs/>
        </w:rPr>
        <w:t>เพื่อ</w:t>
      </w:r>
      <w:r w:rsidR="00544947" w:rsidRPr="008F4606">
        <w:rPr>
          <w:rFonts w:ascii="Cordia New" w:hAnsi="Cordia New" w:cs="Cordia New"/>
          <w:cs/>
        </w:rPr>
        <w:t>ป้องกันการถูกดักจับข้อมูล</w:t>
      </w:r>
      <w:r w:rsidR="00557869" w:rsidRPr="008F4606">
        <w:rPr>
          <w:rFonts w:ascii="Cordia New" w:hAnsi="Cordia New" w:cs="Cordia New"/>
          <w:cs/>
        </w:rPr>
        <w:t xml:space="preserve"> </w:t>
      </w:r>
      <w:r w:rsidR="007D3DF3" w:rsidRPr="008F4606">
        <w:rPr>
          <w:rFonts w:ascii="Cordia New" w:hAnsi="Cordia New" w:cs="Cordia New"/>
          <w:cs/>
        </w:rPr>
        <w:br/>
      </w:r>
      <w:r w:rsidR="00FF60AB" w:rsidRPr="008F4606">
        <w:rPr>
          <w:rFonts w:ascii="Cordia New" w:hAnsi="Cordia New" w:cs="Cordia New"/>
          <w:cs/>
        </w:rPr>
        <w:t xml:space="preserve"> </w:t>
      </w:r>
      <w:r w:rsidR="00FF60AB" w:rsidRPr="008F4606">
        <w:rPr>
          <w:rFonts w:ascii="Cordia New" w:hAnsi="Cordia New" w:cs="Cordia New"/>
          <w:cs/>
        </w:rPr>
        <w:tab/>
      </w:r>
      <w:r w:rsidR="007D3DF3" w:rsidRPr="008F4606">
        <w:rPr>
          <w:rFonts w:ascii="Cordia New" w:hAnsi="Cordia New" w:cs="Cordia New"/>
          <w:cs/>
        </w:rPr>
        <w:t>การใช้งานจริง ทีแอลเอส หรือ เอสเอสแอล ถูกนำมาประยุกต์กับ</w:t>
      </w:r>
      <w:r w:rsidR="00945776" w:rsidRPr="008F4606">
        <w:rPr>
          <w:rFonts w:ascii="Cordia New" w:hAnsi="Cordia New" w:cs="Cordia New"/>
          <w:shd w:val="clear" w:color="auto" w:fill="FFFFFF"/>
          <w:cs/>
        </w:rPr>
        <w:t>โพรโท</w:t>
      </w:r>
      <w:r w:rsidR="007D3DF3" w:rsidRPr="008F4606">
        <w:rPr>
          <w:rFonts w:ascii="Cordia New" w:hAnsi="Cordia New" w:cs="Cordia New"/>
          <w:shd w:val="clear" w:color="auto" w:fill="FFFFFF"/>
          <w:cs/>
        </w:rPr>
        <w:t>คอลในชั้นสื่อสาร</w:t>
      </w:r>
      <w:r w:rsidR="007D3DF3" w:rsidRPr="008F4606">
        <w:rPr>
          <w:rStyle w:val="Emphasis"/>
          <w:rFonts w:ascii="Cordia New" w:hAnsi="Cordia New" w:cs="Cordia New"/>
          <w:i w:val="0"/>
          <w:iCs w:val="0"/>
          <w:shd w:val="clear" w:color="auto" w:fill="FFFFFF"/>
          <w:cs/>
        </w:rPr>
        <w:t>ทรานสปอร์ต</w:t>
      </w:r>
      <w:r w:rsidR="00B443DC" w:rsidRPr="008F4606">
        <w:rPr>
          <w:rStyle w:val="Emphasis"/>
          <w:rFonts w:ascii="Cordia New" w:hAnsi="Cordia New" w:cs="Cordia New"/>
          <w:i w:val="0"/>
          <w:iCs w:val="0"/>
          <w:shd w:val="clear" w:color="auto" w:fill="FFFFFF"/>
        </w:rPr>
        <w:t xml:space="preserve"> (Transport Layer P</w:t>
      </w:r>
      <w:r w:rsidR="00B33691" w:rsidRPr="008F4606">
        <w:rPr>
          <w:rStyle w:val="Emphasis"/>
          <w:rFonts w:ascii="Cordia New" w:hAnsi="Cordia New" w:cs="Cordia New"/>
          <w:i w:val="0"/>
          <w:iCs w:val="0"/>
          <w:shd w:val="clear" w:color="auto" w:fill="FFFFFF"/>
        </w:rPr>
        <w:t>rotocols)</w:t>
      </w:r>
      <w:r w:rsidR="005D0C7B" w:rsidRPr="008F4606">
        <w:rPr>
          <w:rStyle w:val="Emphasis"/>
          <w:rFonts w:ascii="Cordia New" w:hAnsi="Cordia New" w:cs="Cordia New"/>
          <w:i w:val="0"/>
          <w:iCs w:val="0"/>
          <w:shd w:val="clear" w:color="auto" w:fill="FFFFFF"/>
          <w:cs/>
        </w:rPr>
        <w:t xml:space="preserve"> </w:t>
      </w:r>
      <w:r w:rsidR="00945776" w:rsidRPr="008F4606">
        <w:rPr>
          <w:rFonts w:ascii="Cordia New" w:hAnsi="Cordia New" w:cs="Cordia New"/>
          <w:cs/>
        </w:rPr>
        <w:t>ห่อหุ้มโพรโท</w:t>
      </w:r>
      <w:r w:rsidR="005D0C7B" w:rsidRPr="008F4606">
        <w:rPr>
          <w:rFonts w:ascii="Cordia New" w:hAnsi="Cordia New" w:cs="Cordia New"/>
          <w:cs/>
        </w:rPr>
        <w:t xml:space="preserve">คอลที่ใช้งาน เช่น เฮสทีทีพี </w:t>
      </w:r>
      <w:r w:rsidR="005D0C7B" w:rsidRPr="008F4606">
        <w:rPr>
          <w:rFonts w:ascii="Cordia New" w:hAnsi="Cordia New" w:cs="Cordia New"/>
        </w:rPr>
        <w:t>(HTTP)</w:t>
      </w:r>
      <w:r w:rsidR="005D0C7B" w:rsidRPr="008F4606">
        <w:rPr>
          <w:rFonts w:ascii="Cordia New" w:hAnsi="Cordia New" w:cs="Cordia New"/>
          <w:cs/>
        </w:rPr>
        <w:t xml:space="preserve"> เอฟทีพี </w:t>
      </w:r>
      <w:r w:rsidR="005D0C7B" w:rsidRPr="008F4606">
        <w:rPr>
          <w:rFonts w:ascii="Cordia New" w:hAnsi="Cordia New" w:cs="Cordia New"/>
        </w:rPr>
        <w:t xml:space="preserve">(FTP) </w:t>
      </w:r>
      <w:r w:rsidR="005D0C7B" w:rsidRPr="008F4606">
        <w:rPr>
          <w:rFonts w:ascii="Cordia New" w:hAnsi="Cordia New" w:cs="Cordia New"/>
          <w:cs/>
        </w:rPr>
        <w:t xml:space="preserve">เอสเอมทีพี </w:t>
      </w:r>
      <w:r w:rsidR="005D0C7B" w:rsidRPr="008F4606">
        <w:rPr>
          <w:rFonts w:ascii="Cordia New" w:hAnsi="Cordia New" w:cs="Cordia New"/>
        </w:rPr>
        <w:t xml:space="preserve">(SMTP) </w:t>
      </w:r>
      <w:r w:rsidR="000E0C50" w:rsidRPr="008F4606">
        <w:rPr>
          <w:rFonts w:ascii="Cordia New" w:hAnsi="Cordia New" w:cs="Cordia New"/>
          <w:cs/>
        </w:rPr>
        <w:t xml:space="preserve">โดยปกติมักถูกใช้บนเว็บที่ต้องการความปลอดภัยเข้าใช้งานของผู้ใช้งาน </w:t>
      </w:r>
      <w:r w:rsidR="00A33F91" w:rsidRPr="008F4606">
        <w:rPr>
          <w:rFonts w:ascii="Cordia New" w:hAnsi="Cordia New" w:cs="Cordia New"/>
          <w:cs/>
        </w:rPr>
        <w:t>และ</w:t>
      </w:r>
      <w:r w:rsidR="000E0C50" w:rsidRPr="008F4606">
        <w:rPr>
          <w:rFonts w:ascii="Cordia New" w:hAnsi="Cordia New" w:cs="Cordia New"/>
          <w:cs/>
        </w:rPr>
        <w:t>เว็บซื้อขายบนอินเทอร์เน็ต</w:t>
      </w:r>
      <w:r w:rsidR="00557869" w:rsidRPr="008F4606">
        <w:rPr>
          <w:rFonts w:ascii="Cordia New" w:hAnsi="Cordia New" w:cs="Cordia New"/>
          <w:cs/>
        </w:rPr>
        <w:br/>
      </w:r>
      <w:r w:rsidR="00FF60AB" w:rsidRPr="008F4606">
        <w:rPr>
          <w:rFonts w:ascii="Cordia New" w:hAnsi="Cordia New" w:cs="Cordia New"/>
          <w:cs/>
        </w:rPr>
        <w:t xml:space="preserve"> </w:t>
      </w:r>
      <w:r w:rsidR="00FF60AB" w:rsidRPr="008F4606">
        <w:rPr>
          <w:rFonts w:ascii="Cordia New" w:hAnsi="Cordia New" w:cs="Cordia New"/>
          <w:cs/>
        </w:rPr>
        <w:tab/>
      </w:r>
      <w:r w:rsidR="00557869" w:rsidRPr="008F4606">
        <w:rPr>
          <w:rFonts w:ascii="Cordia New" w:hAnsi="Cordia New" w:cs="Cordia New"/>
          <w:cs/>
        </w:rPr>
        <w:t>เครื่องแม</w:t>
      </w:r>
      <w:r w:rsidR="00A1788E" w:rsidRPr="008F4606">
        <w:rPr>
          <w:rFonts w:ascii="Cordia New" w:hAnsi="Cordia New" w:cs="Cordia New"/>
          <w:cs/>
        </w:rPr>
        <w:t>่ข่ายและลูกข่ายจะสามารถใช้</w:t>
      </w:r>
      <w:r w:rsidR="00557869" w:rsidRPr="008F4606">
        <w:rPr>
          <w:rFonts w:ascii="Cordia New" w:hAnsi="Cordia New" w:cs="Cordia New"/>
          <w:cs/>
        </w:rPr>
        <w:t>เอส</w:t>
      </w:r>
      <w:r w:rsidR="00A1788E" w:rsidRPr="008F4606">
        <w:rPr>
          <w:rFonts w:ascii="Cordia New" w:hAnsi="Cordia New" w:cs="Cordia New"/>
          <w:cs/>
        </w:rPr>
        <w:t>เอสแอล</w:t>
      </w:r>
      <w:r w:rsidR="00557869" w:rsidRPr="008F4606">
        <w:rPr>
          <w:rFonts w:ascii="Cordia New" w:hAnsi="Cordia New" w:cs="Cordia New"/>
          <w:cs/>
        </w:rPr>
        <w:t xml:space="preserve"> ได้เมื่อมีการตกลงที่จะใช้เหมือนกัน คือ วิธีการจับมือกัน</w:t>
      </w:r>
      <w:r w:rsidR="00C912C3" w:rsidRPr="008F4606">
        <w:rPr>
          <w:rFonts w:ascii="Cordia New" w:hAnsi="Cordia New" w:cs="Cordia New"/>
        </w:rPr>
        <w:t xml:space="preserve"> (H</w:t>
      </w:r>
      <w:r w:rsidR="00BA0BBF" w:rsidRPr="008F4606">
        <w:rPr>
          <w:rFonts w:ascii="Cordia New" w:hAnsi="Cordia New" w:cs="Cordia New"/>
        </w:rPr>
        <w:t>andshake)</w:t>
      </w:r>
      <w:r w:rsidR="00557869" w:rsidRPr="008F4606">
        <w:rPr>
          <w:rFonts w:ascii="Cordia New" w:hAnsi="Cordia New" w:cs="Cordia New"/>
          <w:cs/>
        </w:rPr>
        <w:t xml:space="preserve"> โดยระหว่างการจับมือทั้งเครื่องแม่ข่ายและลูกข่ายต้องตกลงกันในแต่ละเงื่อนไขเพื่อความปลอดภัยของการเชื่อมต่อ</w:t>
      </w:r>
      <w:r w:rsidR="00BA0BBF" w:rsidRPr="008F4606">
        <w:rPr>
          <w:rFonts w:ascii="Cordia New" w:hAnsi="Cordia New" w:cs="Cordia New"/>
          <w:cs/>
        </w:rPr>
        <w:t>โดยมีขั้นตอนดังนี้</w:t>
      </w:r>
    </w:p>
    <w:p w:rsidR="00B257C5" w:rsidRPr="008F4606" w:rsidRDefault="003C67F7" w:rsidP="00AB661E">
      <w:pPr>
        <w:pStyle w:val="Cordia14"/>
        <w:numPr>
          <w:ilvl w:val="0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เครื่องลูกข่ายส่ง หมายเลขรุ่นของเอสเอสแอล</w:t>
      </w: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  <w:cs/>
        </w:rPr>
        <w:t xml:space="preserve">รายละเอียดการตั้งค่าเข้ารหัส </w:t>
      </w:r>
      <w:r w:rsidRPr="008F4606">
        <w:rPr>
          <w:rFonts w:ascii="Cordia New" w:hAnsi="Cordia New" w:cs="Cordia New"/>
        </w:rPr>
        <w:t xml:space="preserve">(Cipher settings) </w:t>
      </w:r>
      <w:r w:rsidRPr="008F4606">
        <w:rPr>
          <w:rFonts w:ascii="Cordia New" w:hAnsi="Cordia New" w:cs="Cordia New"/>
          <w:cs/>
        </w:rPr>
        <w:t>ข้อมูล</w:t>
      </w: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</w:rPr>
        <w:br/>
      </w:r>
      <w:r w:rsidRPr="008F4606">
        <w:rPr>
          <w:rFonts w:ascii="Cordia New" w:hAnsi="Cordia New" w:cs="Cordia New"/>
          <w:cs/>
        </w:rPr>
        <w:t>ของช่องสื่อสาร</w:t>
      </w:r>
      <w:r w:rsidRPr="008F4606">
        <w:rPr>
          <w:rFonts w:ascii="Cordia New" w:hAnsi="Cordia New" w:cs="Cordia New"/>
        </w:rPr>
        <w:t xml:space="preserve"> (Session) </w:t>
      </w:r>
      <w:r w:rsidRPr="008F4606">
        <w:rPr>
          <w:rFonts w:ascii="Cordia New" w:hAnsi="Cordia New" w:cs="Cordia New"/>
          <w:cs/>
        </w:rPr>
        <w:t>ที่ได้รับ และข้อมูลจำเป็นอื่นที่แม่ข่ายต้องใช้ติดต่อกับเครื่องลูกข่ายผ่าน</w:t>
      </w:r>
      <w:r w:rsidRPr="008F4606">
        <w:rPr>
          <w:rFonts w:ascii="Cordia New" w:hAnsi="Cordia New" w:cs="Cordia New"/>
        </w:rPr>
        <w:br/>
      </w:r>
      <w:r w:rsidRPr="008F4606">
        <w:rPr>
          <w:rFonts w:ascii="Cordia New" w:hAnsi="Cordia New" w:cs="Cordia New"/>
          <w:cs/>
        </w:rPr>
        <w:t>เอสเอสแอล</w:t>
      </w:r>
    </w:p>
    <w:p w:rsidR="003C77AD" w:rsidRPr="008F4606" w:rsidRDefault="00B257C5" w:rsidP="00AB661E">
      <w:pPr>
        <w:pStyle w:val="Cordia14"/>
        <w:numPr>
          <w:ilvl w:val="0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เครื่องแม่ข่ายส่ง หมายเลขรุ่นของเอสเอสแอล</w:t>
      </w: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  <w:cs/>
        </w:rPr>
        <w:t>รายละเอียดการตั้งค่าเข้ารหัส</w:t>
      </w:r>
      <w:r w:rsidRPr="008F4606">
        <w:rPr>
          <w:rFonts w:ascii="Cordia New" w:hAnsi="Cordia New" w:cs="Cordia New"/>
        </w:rPr>
        <w:t xml:space="preserve"> </w:t>
      </w:r>
      <w:r w:rsidR="00C5518A" w:rsidRPr="008F4606">
        <w:rPr>
          <w:rFonts w:ascii="Cordia New" w:hAnsi="Cordia New" w:cs="Cordia New"/>
          <w:cs/>
        </w:rPr>
        <w:t>ข้อมูลข</w:t>
      </w:r>
      <w:r w:rsidRPr="008F4606">
        <w:rPr>
          <w:rFonts w:ascii="Cordia New" w:hAnsi="Cordia New" w:cs="Cordia New"/>
          <w:cs/>
        </w:rPr>
        <w:t>องช่องสื่อสาร</w:t>
      </w: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  <w:cs/>
        </w:rPr>
        <w:t>ที่ส่งไป ข้อมูลอื่นที่ลูกข่ายต้องใช้ติดต่อกับเครื่องแม่ข่ายผ่านเอสเอสแอล ทั้งส่งหนังสือรับรอง</w:t>
      </w:r>
      <w:r w:rsidR="00347AAD"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</w:rPr>
        <w:t xml:space="preserve">(Certificate) </w:t>
      </w:r>
      <w:r w:rsidRPr="008F4606">
        <w:rPr>
          <w:rFonts w:ascii="Cordia New" w:hAnsi="Cordia New" w:cs="Cordia New"/>
          <w:cs/>
        </w:rPr>
        <w:t>ของแม่ข่าย และถ้าหากเครื่องลูกข่ายร้องขอทรัพยากรของแม่ข่ายเพื่อการยืนยันตัวตนบนระบบ เครื่องแม่ข่ายจะร้องขอหนังสือรับรอง จากเครื่องลูกข่ายด้วย</w:t>
      </w:r>
    </w:p>
    <w:p w:rsidR="003C77AD" w:rsidRPr="008F4606" w:rsidRDefault="00D16FD4" w:rsidP="00AB661E">
      <w:pPr>
        <w:pStyle w:val="Cordia14"/>
        <w:numPr>
          <w:ilvl w:val="0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เครื่องลูกข่าย</w:t>
      </w:r>
      <w:r w:rsidR="00F94B56" w:rsidRPr="008F4606">
        <w:rPr>
          <w:rFonts w:ascii="Cordia New" w:hAnsi="Cordia New" w:cs="Cordia New"/>
          <w:cs/>
        </w:rPr>
        <w:t>ใช้ข้อมูลที่ได</w:t>
      </w:r>
      <w:r w:rsidR="008507AC" w:rsidRPr="008F4606">
        <w:rPr>
          <w:rFonts w:ascii="Cordia New" w:hAnsi="Cordia New" w:cs="Cordia New"/>
          <w:cs/>
        </w:rPr>
        <w:t>้มาจากแม่ข่ายเพื่อยืนยันตัวตน</w:t>
      </w:r>
      <w:r w:rsidR="00F94B56" w:rsidRPr="008F4606">
        <w:rPr>
          <w:rFonts w:ascii="Cordia New" w:hAnsi="Cordia New" w:cs="Cordia New"/>
          <w:cs/>
        </w:rPr>
        <w:t xml:space="preserve">เครื่องแม่ข่าย </w:t>
      </w:r>
      <w:r w:rsidR="00B579F7" w:rsidRPr="008F4606">
        <w:rPr>
          <w:rFonts w:ascii="Cordia New" w:hAnsi="Cordia New" w:cs="Cordia New"/>
          <w:cs/>
        </w:rPr>
        <w:t>ยกตัวอย่าง</w:t>
      </w:r>
      <w:r w:rsidR="00DA216C" w:rsidRPr="008F4606">
        <w:rPr>
          <w:rFonts w:ascii="Cordia New" w:hAnsi="Cordia New" w:cs="Cordia New"/>
          <w:cs/>
        </w:rPr>
        <w:t>เช่น</w:t>
      </w:r>
      <w:r w:rsidR="00B579F7" w:rsidRPr="008F4606">
        <w:rPr>
          <w:rFonts w:ascii="Cordia New" w:hAnsi="Cordia New" w:cs="Cordia New"/>
          <w:cs/>
        </w:rPr>
        <w:t xml:space="preserve"> เว็บเบราว์เซอร์ </w:t>
      </w:r>
      <w:r w:rsidR="00093289" w:rsidRPr="008F4606">
        <w:rPr>
          <w:rFonts w:ascii="Cordia New" w:hAnsi="Cordia New" w:cs="Cordia New"/>
        </w:rPr>
        <w:br/>
      </w:r>
      <w:r w:rsidR="00B579F7" w:rsidRPr="008F4606">
        <w:rPr>
          <w:rFonts w:ascii="Cordia New" w:hAnsi="Cordia New" w:cs="Cordia New"/>
        </w:rPr>
        <w:t xml:space="preserve">(Web Browser) </w:t>
      </w:r>
      <w:r w:rsidR="00B579F7" w:rsidRPr="008F4606">
        <w:rPr>
          <w:rFonts w:ascii="Cordia New" w:hAnsi="Cordia New" w:cs="Cordia New"/>
          <w:cs/>
        </w:rPr>
        <w:t xml:space="preserve">เชื่อมต่อกับเครื่องแม่ข่าย ตรวจสอบหนังสือรับรองที่ได้รับว่าชื่อแม่ข่ายตรงกับที่ได้รับ </w:t>
      </w:r>
      <w:r w:rsidR="003C77AD" w:rsidRPr="008F4606">
        <w:rPr>
          <w:rFonts w:ascii="Cordia New" w:hAnsi="Cordia New" w:cs="Cordia New"/>
        </w:rPr>
        <w:br/>
      </w:r>
      <w:r w:rsidR="00B579F7" w:rsidRPr="008F4606">
        <w:rPr>
          <w:rFonts w:ascii="Cordia New" w:hAnsi="Cordia New" w:cs="Cordia New"/>
          <w:cs/>
        </w:rPr>
        <w:lastRenderedPageBreak/>
        <w:t>เชื่อถือหนังสือรับรองได้หรือไม่ หนังสือรับรองหมดอายุแล้วหรือไม่ ถ้าไม่สามารถยืนยันเครื่องแม่ข่ายได้</w:t>
      </w:r>
      <w:r w:rsidR="003C77AD" w:rsidRPr="008F4606">
        <w:rPr>
          <w:rFonts w:ascii="Cordia New" w:hAnsi="Cordia New" w:cs="Cordia New"/>
        </w:rPr>
        <w:br/>
      </w:r>
      <w:r w:rsidR="00B579F7" w:rsidRPr="008F4606">
        <w:rPr>
          <w:rFonts w:ascii="Cordia New" w:hAnsi="Cordia New" w:cs="Cordia New"/>
          <w:cs/>
        </w:rPr>
        <w:t>จึงเตือนผู้ใช้ว่าเชื่อมต่อไม่ได้ หรือ สามารถยืนยันแม่ข่ายได้ถูกต้องก็ดำเนินการขั้นต่อไป</w:t>
      </w:r>
    </w:p>
    <w:p w:rsidR="0050412D" w:rsidRPr="008F4606" w:rsidRDefault="00E0286B" w:rsidP="00AB661E">
      <w:pPr>
        <w:pStyle w:val="Cordia14"/>
        <w:numPr>
          <w:ilvl w:val="0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จากข้อมูลทั้งหมดในกระบวนการจับมือ เครื่องลูกข่ายต้องสร้างรหัส</w:t>
      </w:r>
      <w:r w:rsidR="00EE59A8" w:rsidRPr="008F4606">
        <w:rPr>
          <w:rFonts w:ascii="Cordia New" w:hAnsi="Cordia New" w:cs="Cordia New"/>
          <w:cs/>
        </w:rPr>
        <w:t>ลับ</w:t>
      </w:r>
      <w:r w:rsidRPr="008F4606">
        <w:rPr>
          <w:rFonts w:ascii="Cordia New" w:hAnsi="Cordia New" w:cs="Cordia New"/>
          <w:cs/>
        </w:rPr>
        <w:t xml:space="preserve">พื้นฐาน </w:t>
      </w:r>
      <w:r w:rsidRPr="008F4606">
        <w:rPr>
          <w:rFonts w:ascii="Cordia New" w:hAnsi="Cordia New" w:cs="Cordia New"/>
        </w:rPr>
        <w:t xml:space="preserve">(Pre-master secret) </w:t>
      </w:r>
      <w:r w:rsidR="00306305" w:rsidRPr="008F4606">
        <w:rPr>
          <w:rFonts w:ascii="Cordia New" w:hAnsi="Cordia New" w:cs="Cordia New"/>
        </w:rPr>
        <w:br/>
      </w:r>
      <w:r w:rsidR="004972C7" w:rsidRPr="008F4606">
        <w:rPr>
          <w:rFonts w:ascii="Cordia New" w:hAnsi="Cordia New" w:cs="Cordia New"/>
          <w:cs/>
        </w:rPr>
        <w:t>สำหรับช่องสื่อสาร</w:t>
      </w:r>
      <w:r w:rsidRPr="008F4606">
        <w:rPr>
          <w:rFonts w:ascii="Cordia New" w:hAnsi="Cordia New" w:cs="Cordia New"/>
          <w:cs/>
        </w:rPr>
        <w:t>ปัจจุบัน เข้ารหัสด้วยกุญแจสาธารณะ</w:t>
      </w:r>
      <w:r w:rsidRPr="008F4606">
        <w:rPr>
          <w:rFonts w:ascii="Cordia New" w:hAnsi="Cordia New" w:cs="Cordia New"/>
        </w:rPr>
        <w:t xml:space="preserve"> (Public Key) </w:t>
      </w:r>
      <w:r w:rsidRPr="008F4606">
        <w:rPr>
          <w:rFonts w:ascii="Cordia New" w:hAnsi="Cordia New" w:cs="Cordia New"/>
          <w:cs/>
        </w:rPr>
        <w:t>ที่ได้จากเครื่องแม่ข่ายในขั้นตอน</w:t>
      </w:r>
      <w:r w:rsidR="003C77AD" w:rsidRPr="008F4606">
        <w:rPr>
          <w:rFonts w:ascii="Cordia New" w:hAnsi="Cordia New" w:cs="Cordia New"/>
        </w:rPr>
        <w:br/>
      </w:r>
      <w:r w:rsidRPr="008F4606">
        <w:rPr>
          <w:rFonts w:ascii="Cordia New" w:hAnsi="Cordia New" w:cs="Cordia New"/>
          <w:cs/>
        </w:rPr>
        <w:t xml:space="preserve">ที่ </w:t>
      </w:r>
      <w:r w:rsidRPr="008F4606">
        <w:rPr>
          <w:rFonts w:ascii="Cordia New" w:hAnsi="Cordia New" w:cs="Cordia New"/>
        </w:rPr>
        <w:t xml:space="preserve">2 </w:t>
      </w:r>
      <w:r w:rsidRPr="008F4606">
        <w:rPr>
          <w:rFonts w:ascii="Cordia New" w:hAnsi="Cordia New" w:cs="Cordia New"/>
          <w:cs/>
        </w:rPr>
        <w:t>จากนั้นจึงส่งรหัส</w:t>
      </w:r>
      <w:r w:rsidR="00EE59A8" w:rsidRPr="008F4606">
        <w:rPr>
          <w:rFonts w:ascii="Cordia New" w:hAnsi="Cordia New" w:cs="Cordia New"/>
          <w:cs/>
        </w:rPr>
        <w:t>ลับ</w:t>
      </w:r>
      <w:r w:rsidRPr="008F4606">
        <w:rPr>
          <w:rFonts w:ascii="Cordia New" w:hAnsi="Cordia New" w:cs="Cordia New"/>
          <w:cs/>
        </w:rPr>
        <w:t xml:space="preserve">พื้นฐานที่ถูกเข้ารหัสให้กับแม่ข่าย </w:t>
      </w:r>
      <w:r w:rsidRPr="008F4606">
        <w:rPr>
          <w:rFonts w:ascii="Cordia New" w:hAnsi="Cordia New" w:cs="Cordia New"/>
        </w:rPr>
        <w:t xml:space="preserve"> </w:t>
      </w:r>
    </w:p>
    <w:p w:rsidR="00C34759" w:rsidRPr="008F4606" w:rsidRDefault="006304EE" w:rsidP="00AB661E">
      <w:pPr>
        <w:pStyle w:val="Cordia14"/>
        <w:numPr>
          <w:ilvl w:val="0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>(</w:t>
      </w:r>
      <w:r w:rsidR="00DC2242" w:rsidRPr="008F4606">
        <w:rPr>
          <w:rFonts w:ascii="Cordia New" w:hAnsi="Cordia New" w:cs="Cordia New"/>
          <w:cs/>
        </w:rPr>
        <w:t>กรณี</w:t>
      </w:r>
      <w:r w:rsidR="00E0286B" w:rsidRPr="008F4606">
        <w:rPr>
          <w:rFonts w:ascii="Cordia New" w:hAnsi="Cordia New" w:cs="Cordia New"/>
          <w:cs/>
        </w:rPr>
        <w:t>เครื่องแม่ข่าย</w:t>
      </w:r>
      <w:r w:rsidR="00511DA5" w:rsidRPr="008F4606">
        <w:rPr>
          <w:rFonts w:ascii="Cordia New" w:hAnsi="Cordia New" w:cs="Cordia New"/>
          <w:cs/>
        </w:rPr>
        <w:t>ร้องขอการยืนยันตัวตนจากลูกข่าย</w:t>
      </w:r>
      <w:r w:rsidRPr="008F4606">
        <w:rPr>
          <w:rFonts w:ascii="Cordia New" w:hAnsi="Cordia New" w:cs="Cordia New"/>
        </w:rPr>
        <w:t>)</w:t>
      </w:r>
      <w:r w:rsidR="00511DA5" w:rsidRPr="008F4606">
        <w:rPr>
          <w:rFonts w:ascii="Cordia New" w:hAnsi="Cordia New" w:cs="Cordia New"/>
          <w:cs/>
        </w:rPr>
        <w:t xml:space="preserve"> เครื่องลูกค่ายต้องสร้าง</w:t>
      </w:r>
      <w:r w:rsidR="009C2B70" w:rsidRPr="008F4606">
        <w:rPr>
          <w:rFonts w:ascii="Cordia New" w:hAnsi="Cordia New" w:cs="Cordia New"/>
          <w:cs/>
        </w:rPr>
        <w:t>ข้อมูล</w:t>
      </w:r>
      <w:r w:rsidR="00692D41" w:rsidRPr="008F4606">
        <w:rPr>
          <w:rFonts w:ascii="Cordia New" w:hAnsi="Cordia New" w:cs="Cordia New"/>
          <w:cs/>
        </w:rPr>
        <w:t>อื่นซึ่งจะเป็นที่เด่นชัดว่าเป็น</w:t>
      </w:r>
      <w:r w:rsidR="00511DA5" w:rsidRPr="008F4606">
        <w:rPr>
          <w:rFonts w:ascii="Cordia New" w:hAnsi="Cordia New" w:cs="Cordia New"/>
          <w:cs/>
        </w:rPr>
        <w:t>เครื่องที่ควรส่งข้อมูลหากัน</w:t>
      </w:r>
      <w:r w:rsidR="00DC2242" w:rsidRPr="008F4606">
        <w:rPr>
          <w:rFonts w:ascii="Cordia New" w:hAnsi="Cordia New" w:cs="Cordia New"/>
          <w:cs/>
        </w:rPr>
        <w:t>อยู่จริง ซึ่งกรณีนี้เครื่องลูกข่</w:t>
      </w:r>
      <w:r w:rsidR="00511DA5" w:rsidRPr="008F4606">
        <w:rPr>
          <w:rFonts w:ascii="Cordia New" w:hAnsi="Cordia New" w:cs="Cordia New"/>
          <w:cs/>
        </w:rPr>
        <w:t>ายต้องส่งเอกสารใหม่ พร้อมใบรับรองเครื่อง และส่ง</w:t>
      </w:r>
      <w:r w:rsidR="00EE59A8" w:rsidRPr="008F4606">
        <w:rPr>
          <w:rFonts w:ascii="Cordia New" w:hAnsi="Cordia New" w:cs="Cordia New"/>
          <w:cs/>
        </w:rPr>
        <w:t>รหัสลับพื้นฐาน</w:t>
      </w:r>
      <w:r w:rsidR="00511DA5" w:rsidRPr="008F4606">
        <w:rPr>
          <w:rFonts w:ascii="Cordia New" w:hAnsi="Cordia New" w:cs="Cordia New"/>
          <w:cs/>
        </w:rPr>
        <w:t>ที่ถูกเข้ารหัสให้กับแม่ข่าย</w:t>
      </w:r>
    </w:p>
    <w:p w:rsidR="00583D46" w:rsidRPr="008F4606" w:rsidRDefault="006304EE" w:rsidP="00AB661E">
      <w:pPr>
        <w:pStyle w:val="Cordia14"/>
        <w:numPr>
          <w:ilvl w:val="0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 xml:space="preserve"> (</w:t>
      </w:r>
      <w:r w:rsidR="00DC2242" w:rsidRPr="008F4606">
        <w:rPr>
          <w:rFonts w:ascii="Cordia New" w:hAnsi="Cordia New" w:cs="Cordia New"/>
          <w:cs/>
        </w:rPr>
        <w:t>กรณี</w:t>
      </w:r>
      <w:r w:rsidR="00834D23" w:rsidRPr="008F4606">
        <w:rPr>
          <w:rFonts w:ascii="Cordia New" w:hAnsi="Cordia New" w:cs="Cordia New"/>
          <w:cs/>
        </w:rPr>
        <w:t>เครื่องแม่ข่ายร้องขอการยืนยันตัวตนจากลูกข่าย</w:t>
      </w:r>
      <w:r w:rsidRPr="008F4606">
        <w:rPr>
          <w:rFonts w:ascii="Cordia New" w:hAnsi="Cordia New" w:cs="Cordia New"/>
        </w:rPr>
        <w:t>)</w:t>
      </w:r>
      <w:r w:rsidR="00E714A1" w:rsidRPr="008F4606">
        <w:rPr>
          <w:rFonts w:ascii="Cordia New" w:hAnsi="Cordia New" w:cs="Cordia New"/>
          <w:cs/>
        </w:rPr>
        <w:t xml:space="preserve"> เครื่องแม่ข่าย</w:t>
      </w:r>
      <w:r w:rsidR="00834D23" w:rsidRPr="008F4606">
        <w:rPr>
          <w:rFonts w:ascii="Cordia New" w:hAnsi="Cordia New" w:cs="Cordia New"/>
          <w:cs/>
        </w:rPr>
        <w:t>ยืนยันลูกข่าย</w:t>
      </w:r>
      <w:r w:rsidR="00583D46" w:rsidRPr="008F4606">
        <w:rPr>
          <w:rFonts w:ascii="Cordia New" w:hAnsi="Cordia New" w:cs="Cordia New"/>
          <w:cs/>
        </w:rPr>
        <w:t>ว่าเข้าใช้งานได้</w:t>
      </w:r>
    </w:p>
    <w:p w:rsidR="00583D46" w:rsidRPr="008F4606" w:rsidRDefault="00DC2242" w:rsidP="00AB661E">
      <w:pPr>
        <w:pStyle w:val="Cordia14"/>
        <w:numPr>
          <w:ilvl w:val="1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ถ้าไม่สามารถยืนยันตัวตนของลูกข่ายให้ทำการปิดช่องสื่อสารกับลูกข่าย</w:t>
      </w:r>
      <w:r w:rsidR="00A06DE7" w:rsidRPr="008F4606">
        <w:rPr>
          <w:rFonts w:ascii="Cordia New" w:hAnsi="Cordia New" w:cs="Cordia New"/>
          <w:cs/>
        </w:rPr>
        <w:t xml:space="preserve"> </w:t>
      </w:r>
    </w:p>
    <w:p w:rsidR="006F2726" w:rsidRPr="008F4606" w:rsidRDefault="00A06DE7" w:rsidP="00AB661E">
      <w:pPr>
        <w:pStyle w:val="Cordia14"/>
        <w:numPr>
          <w:ilvl w:val="1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ถ้ายืนยันลูกข่ายได้สำเร็จ เครื่องแม่ข่ายจึงทำการถอด</w:t>
      </w:r>
      <w:r w:rsidR="00EE59A8" w:rsidRPr="008F4606">
        <w:rPr>
          <w:rFonts w:ascii="Cordia New" w:hAnsi="Cordia New" w:cs="Cordia New"/>
          <w:cs/>
        </w:rPr>
        <w:t>รหัสลับพื้นฐาน</w:t>
      </w:r>
      <w:r w:rsidRPr="008F4606">
        <w:rPr>
          <w:rFonts w:ascii="Cordia New" w:hAnsi="Cordia New" w:cs="Cordia New"/>
          <w:cs/>
        </w:rPr>
        <w:t>ที่ได้</w:t>
      </w:r>
      <w:r w:rsidR="00174537" w:rsidRPr="008F4606">
        <w:rPr>
          <w:rFonts w:ascii="Cordia New" w:hAnsi="Cordia New" w:cs="Cordia New"/>
          <w:cs/>
        </w:rPr>
        <w:t>โดยใช้กุญแจ</w:t>
      </w:r>
      <w:r w:rsidR="00F0405E" w:rsidRPr="008F4606">
        <w:rPr>
          <w:rFonts w:ascii="Cordia New" w:hAnsi="Cordia New" w:cs="Cordia New"/>
          <w:cs/>
        </w:rPr>
        <w:t xml:space="preserve">ลับ </w:t>
      </w:r>
      <w:r w:rsidR="00666F8A" w:rsidRPr="008F4606">
        <w:rPr>
          <w:rFonts w:ascii="Cordia New" w:hAnsi="Cordia New" w:cs="Cordia New"/>
          <w:cs/>
        </w:rPr>
        <w:t xml:space="preserve">  </w:t>
      </w:r>
      <w:r w:rsidR="00F0405E" w:rsidRPr="008F4606">
        <w:rPr>
          <w:rFonts w:ascii="Cordia New" w:hAnsi="Cordia New" w:cs="Cordia New"/>
        </w:rPr>
        <w:t>(Private Key)</w:t>
      </w:r>
      <w:r w:rsidR="00347AAD" w:rsidRPr="008F4606">
        <w:rPr>
          <w:rFonts w:ascii="Cordia New" w:hAnsi="Cordia New" w:cs="Cordia New"/>
        </w:rPr>
        <w:t xml:space="preserve"> </w:t>
      </w:r>
      <w:r w:rsidR="0009261A" w:rsidRPr="008F4606">
        <w:rPr>
          <w:rFonts w:ascii="Cordia New" w:hAnsi="Cordia New" w:cs="Cordia New"/>
          <w:cs/>
        </w:rPr>
        <w:t>ที่มีเฉพาะเครื่องแม่ข่าย</w:t>
      </w:r>
      <w:r w:rsidR="009E0193" w:rsidRPr="008F4606">
        <w:rPr>
          <w:rFonts w:ascii="Cordia New" w:hAnsi="Cordia New" w:cs="Cordia New"/>
          <w:cs/>
        </w:rPr>
        <w:t xml:space="preserve"> และทำงานพร้อมเครื่องลูกข่ายเพื่อสร้าง รหัส</w:t>
      </w:r>
      <w:r w:rsidR="00EE59A8" w:rsidRPr="008F4606">
        <w:rPr>
          <w:rFonts w:ascii="Cordia New" w:hAnsi="Cordia New" w:cs="Cordia New"/>
          <w:cs/>
        </w:rPr>
        <w:t>ลับ</w:t>
      </w:r>
      <w:r w:rsidR="009E0193" w:rsidRPr="008F4606">
        <w:rPr>
          <w:rFonts w:ascii="Cordia New" w:hAnsi="Cordia New" w:cs="Cordia New"/>
          <w:cs/>
        </w:rPr>
        <w:t xml:space="preserve">หลัก </w:t>
      </w:r>
      <w:r w:rsidR="00583D46" w:rsidRPr="008F4606">
        <w:rPr>
          <w:rFonts w:ascii="Cordia New" w:hAnsi="Cordia New" w:cs="Cordia New"/>
          <w:cs/>
        </w:rPr>
        <w:br/>
      </w:r>
      <w:r w:rsidR="009E0193" w:rsidRPr="008F4606">
        <w:rPr>
          <w:rFonts w:ascii="Cordia New" w:hAnsi="Cordia New" w:cs="Cordia New"/>
        </w:rPr>
        <w:t>(Master Secret)</w:t>
      </w:r>
    </w:p>
    <w:p w:rsidR="006F2726" w:rsidRPr="008F4606" w:rsidRDefault="00771AB6" w:rsidP="00AB661E">
      <w:pPr>
        <w:pStyle w:val="Cordia14"/>
        <w:numPr>
          <w:ilvl w:val="0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ทั้งเครื่องแม่ข่ายและลูกข่าย</w:t>
      </w:r>
      <w:r w:rsidR="00357879" w:rsidRPr="008F4606">
        <w:rPr>
          <w:rFonts w:ascii="Cordia New" w:hAnsi="Cordia New" w:cs="Cordia New"/>
          <w:cs/>
        </w:rPr>
        <w:t>ใช้รหัส</w:t>
      </w:r>
      <w:r w:rsidR="00EE59A8" w:rsidRPr="008F4606">
        <w:rPr>
          <w:rFonts w:ascii="Cordia New" w:hAnsi="Cordia New" w:cs="Cordia New"/>
          <w:cs/>
        </w:rPr>
        <w:t>ลับ</w:t>
      </w:r>
      <w:r w:rsidR="008A6155" w:rsidRPr="008F4606">
        <w:rPr>
          <w:rFonts w:ascii="Cordia New" w:hAnsi="Cordia New" w:cs="Cordia New"/>
          <w:cs/>
        </w:rPr>
        <w:t xml:space="preserve">หลักเพื่อสร้าง กุญแจสื่อสาร </w:t>
      </w:r>
      <w:r w:rsidR="00357879" w:rsidRPr="008F4606">
        <w:rPr>
          <w:rFonts w:ascii="Cordia New" w:hAnsi="Cordia New" w:cs="Cordia New"/>
        </w:rPr>
        <w:t>(Session Key)</w:t>
      </w:r>
      <w:r w:rsidR="008A6155" w:rsidRPr="008F4606">
        <w:rPr>
          <w:rFonts w:ascii="Cordia New" w:hAnsi="Cordia New" w:cs="Cordia New"/>
          <w:cs/>
        </w:rPr>
        <w:t xml:space="preserve"> </w:t>
      </w:r>
      <w:r w:rsidR="00357879" w:rsidRPr="008F4606">
        <w:rPr>
          <w:rFonts w:ascii="Cordia New" w:hAnsi="Cordia New" w:cs="Cordia New"/>
          <w:cs/>
        </w:rPr>
        <w:t>ซึ่งเป็นกุญแจใช้ร่วมกันของแม่ข่ายและลูกข่าย เพื่อการเข้ารหัสและถอดรหัสข้อมูลสื่อสารแลกเปลี่ยนระหว่างเปิดเอสเอสแอล และเพื่อยืนยันความเป็นบูรณภาพของข้อมูล</w:t>
      </w:r>
    </w:p>
    <w:p w:rsidR="006F2726" w:rsidRPr="008F4606" w:rsidRDefault="009E5DBC" w:rsidP="00AB661E">
      <w:pPr>
        <w:pStyle w:val="Cordia14"/>
        <w:numPr>
          <w:ilvl w:val="0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เครื่องลูกข่ายส่งข้อความให้แก่</w:t>
      </w:r>
      <w:r w:rsidR="00F34644" w:rsidRPr="008F4606">
        <w:rPr>
          <w:rFonts w:ascii="Cordia New" w:hAnsi="Cordia New" w:cs="Cordia New"/>
          <w:cs/>
        </w:rPr>
        <w:t>เครื่อง</w:t>
      </w:r>
      <w:r w:rsidRPr="008F4606">
        <w:rPr>
          <w:rFonts w:ascii="Cordia New" w:hAnsi="Cordia New" w:cs="Cordia New"/>
          <w:cs/>
        </w:rPr>
        <w:t>แม่ข่ายเพื่อบอกว่าในอนาคตข้อมูลจะถูกส่งโดยถูกเข้ารหัสด้วยก</w:t>
      </w:r>
      <w:r w:rsidR="007B198B" w:rsidRPr="008F4606">
        <w:rPr>
          <w:rFonts w:ascii="Cordia New" w:hAnsi="Cordia New" w:cs="Cordia New"/>
          <w:cs/>
        </w:rPr>
        <w:t>ุญแจสื่อสาร จากนั้นจึงบอก</w:t>
      </w:r>
      <w:r w:rsidRPr="008F4606">
        <w:rPr>
          <w:rFonts w:ascii="Cordia New" w:hAnsi="Cordia New" w:cs="Cordia New"/>
          <w:cs/>
        </w:rPr>
        <w:t>ว่าการจับมือด้านเครื่องลูกข่ายได้เสร็จสิ้น</w:t>
      </w:r>
    </w:p>
    <w:p w:rsidR="006F2726" w:rsidRPr="008F4606" w:rsidRDefault="00F34644" w:rsidP="00AB661E">
      <w:pPr>
        <w:pStyle w:val="Cordia14"/>
        <w:numPr>
          <w:ilvl w:val="0"/>
          <w:numId w:val="1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เครื่องแม่ข่ายส่งข้อความให้แก่เครื่องลูกข่ายเพื่อบอกว่าในอนาคตข้อมูลจะถูกส่งโดยถูกเข้ารหัสด้วยกุญแจสื่อสาร จากนั้น</w:t>
      </w:r>
      <w:r w:rsidR="007B198B" w:rsidRPr="008F4606">
        <w:rPr>
          <w:rFonts w:ascii="Cordia New" w:hAnsi="Cordia New" w:cs="Cordia New"/>
          <w:cs/>
        </w:rPr>
        <w:t>จึงบอกว่า</w:t>
      </w:r>
      <w:r w:rsidRPr="008F4606">
        <w:rPr>
          <w:rFonts w:ascii="Cordia New" w:hAnsi="Cordia New" w:cs="Cordia New"/>
          <w:cs/>
        </w:rPr>
        <w:t>การจับมือด้านเครื่องแม่ข่ายได้เสร็จสิ้น</w:t>
      </w:r>
    </w:p>
    <w:p w:rsidR="008F6F6D" w:rsidRPr="008F4606" w:rsidRDefault="00B76F1C" w:rsidP="009B3C35">
      <w:pPr>
        <w:pStyle w:val="Cordia14"/>
        <w:spacing w:after="0" w:line="240" w:lineRule="auto"/>
        <w:ind w:left="720"/>
        <w:jc w:val="center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object w:dxaOrig="6555" w:dyaOrig="6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pt;height:243pt" o:ole="">
            <v:imagedata r:id="rId8" o:title=""/>
          </v:shape>
          <o:OLEObject Type="Embed" ProgID="Visio.Drawing.11" ShapeID="_x0000_i1025" DrawAspect="Content" ObjectID="_1477975663" r:id="rId9"/>
        </w:object>
      </w:r>
    </w:p>
    <w:p w:rsidR="00BD4637" w:rsidRPr="00660F15" w:rsidRDefault="00B76F1C" w:rsidP="00660F15">
      <w:pPr>
        <w:pStyle w:val="Cordia14"/>
        <w:spacing w:after="0" w:line="240" w:lineRule="auto"/>
        <w:ind w:left="720"/>
        <w:jc w:val="center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b/>
          <w:bCs/>
          <w:cs/>
        </w:rPr>
        <w:t xml:space="preserve">รูปที่ </w:t>
      </w:r>
      <w:r w:rsidRPr="008F4606">
        <w:rPr>
          <w:rFonts w:ascii="Cordia New" w:hAnsi="Cordia New" w:cs="Cordia New"/>
          <w:b/>
          <w:bCs/>
        </w:rPr>
        <w:t xml:space="preserve">2.1 </w:t>
      </w:r>
      <w:r w:rsidRPr="008F4606">
        <w:rPr>
          <w:rFonts w:ascii="Cordia New" w:hAnsi="Cordia New" w:cs="Cordia New"/>
          <w:b/>
          <w:bCs/>
          <w:cs/>
        </w:rPr>
        <w:t>แสดงการส่งข้อมูลบนทีแอลเอสระหว่างลูกข่ายและแม่ข่าย</w:t>
      </w:r>
    </w:p>
    <w:p w:rsidR="006F2726" w:rsidRPr="008F4606" w:rsidRDefault="0031407A" w:rsidP="00AB661E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u w:val="single"/>
          <w:cs/>
        </w:rPr>
        <w:t>หมายเหตุ</w:t>
      </w:r>
    </w:p>
    <w:p w:rsidR="006F2726" w:rsidRPr="008F4606" w:rsidRDefault="0031407A" w:rsidP="00AB661E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 xml:space="preserve">ถึงขั้นตอนสุดท้ายถือเป็นการเสร็จสิ้นของการจับมือของเอสเอสแอล และเริ่มการเปิดช่องการสื่อสาร ทั้งสองด้านใช้กุญแจสื่อสารเข้ารหัสและแกะรหัสข้อมูล </w:t>
      </w:r>
    </w:p>
    <w:p w:rsidR="009B3C35" w:rsidRPr="008F4606" w:rsidRDefault="0031407A" w:rsidP="00AB661E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ถ้ามีขั้นตอ</w:t>
      </w:r>
      <w:r w:rsidR="00F21F95" w:rsidRPr="008F4606">
        <w:rPr>
          <w:rFonts w:ascii="Cordia New" w:hAnsi="Cordia New" w:cs="Cordia New"/>
          <w:cs/>
        </w:rPr>
        <w:t>นด้านบนขั้นตอนใดล้มเหลว จะไม่มี</w:t>
      </w:r>
      <w:r w:rsidRPr="008F4606">
        <w:rPr>
          <w:rFonts w:ascii="Cordia New" w:hAnsi="Cordia New" w:cs="Cordia New"/>
          <w:cs/>
        </w:rPr>
        <w:t>การเชื่อมต่อ</w:t>
      </w:r>
      <w:r w:rsidR="00F21F95" w:rsidRPr="008F4606">
        <w:rPr>
          <w:rFonts w:ascii="Cordia New" w:hAnsi="Cordia New" w:cs="Cordia New"/>
          <w:cs/>
        </w:rPr>
        <w:t>ระหว่างสองฝั่ง</w:t>
      </w:r>
    </w:p>
    <w:p w:rsidR="0028498E" w:rsidRPr="008F4606" w:rsidRDefault="0028498E" w:rsidP="009B3C35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</w:rPr>
      </w:pPr>
    </w:p>
    <w:p w:rsidR="009B3C35" w:rsidRPr="008F4606" w:rsidRDefault="00B317F9" w:rsidP="00651A38">
      <w:pPr>
        <w:pStyle w:val="Cordia14"/>
        <w:spacing w:after="0"/>
        <w:jc w:val="thaiDistribute"/>
        <w:rPr>
          <w:rFonts w:ascii="Cordia New" w:hAnsi="Cordia New" w:cs="Cordia New"/>
          <w:b/>
          <w:bCs/>
          <w:sz w:val="32"/>
          <w:szCs w:val="32"/>
        </w:rPr>
      </w:pPr>
      <w:r w:rsidRPr="008F4606">
        <w:rPr>
          <w:rFonts w:ascii="Cordia New" w:hAnsi="Cordia New" w:cs="Cordia New"/>
          <w:b/>
          <w:bCs/>
          <w:sz w:val="32"/>
          <w:szCs w:val="32"/>
        </w:rPr>
        <w:t xml:space="preserve">2.2 </w:t>
      </w:r>
      <w:r w:rsidR="00A96C69" w:rsidRPr="008F4606">
        <w:rPr>
          <w:rFonts w:ascii="Cordia New" w:hAnsi="Cordia New" w:cs="Cordia New"/>
          <w:b/>
          <w:bCs/>
          <w:sz w:val="32"/>
          <w:szCs w:val="32"/>
          <w:cs/>
        </w:rPr>
        <w:t xml:space="preserve">เรเดียส </w:t>
      </w:r>
      <w:r w:rsidR="00A96C69" w:rsidRPr="008F4606">
        <w:rPr>
          <w:rFonts w:ascii="Cordia New" w:hAnsi="Cordia New" w:cs="Cordia New"/>
          <w:b/>
          <w:bCs/>
          <w:sz w:val="32"/>
          <w:szCs w:val="32"/>
        </w:rPr>
        <w:t>(</w:t>
      </w:r>
      <w:r w:rsidR="0028498E" w:rsidRPr="008F4606">
        <w:rPr>
          <w:rFonts w:ascii="Cordia New" w:hAnsi="Cordia New" w:cs="Cordia New"/>
          <w:b/>
          <w:bCs/>
          <w:sz w:val="32"/>
          <w:szCs w:val="32"/>
        </w:rPr>
        <w:t>RADIUS</w:t>
      </w:r>
      <w:r w:rsidR="00A96C69" w:rsidRPr="008F4606">
        <w:rPr>
          <w:rFonts w:ascii="Cordia New" w:hAnsi="Cordia New" w:cs="Cordia New"/>
          <w:b/>
          <w:bCs/>
          <w:sz w:val="32"/>
          <w:szCs w:val="32"/>
        </w:rPr>
        <w:t>)</w:t>
      </w:r>
    </w:p>
    <w:p w:rsidR="00795F92" w:rsidRPr="008F4606" w:rsidRDefault="0028498E" w:rsidP="00651A38">
      <w:pPr>
        <w:pStyle w:val="Cordia14"/>
        <w:spacing w:after="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</w:rPr>
        <w:tab/>
      </w:r>
      <w:r w:rsidR="00A96C69" w:rsidRPr="008F4606">
        <w:rPr>
          <w:rFonts w:ascii="Cordia New" w:hAnsi="Cordia New" w:cs="Cordia New"/>
          <w:cs/>
        </w:rPr>
        <w:t>เรเดียส</w:t>
      </w:r>
      <w:r w:rsidRPr="008F4606">
        <w:rPr>
          <w:rFonts w:ascii="Cordia New" w:hAnsi="Cordia New" w:cs="Cordia New"/>
        </w:rPr>
        <w:t> </w:t>
      </w:r>
      <w:r w:rsidRPr="008F4606">
        <w:rPr>
          <w:rFonts w:ascii="Cordia New" w:hAnsi="Cordia New" w:cs="Cordia New"/>
          <w:cs/>
        </w:rPr>
        <w:t xml:space="preserve">ย่อมาจาก </w:t>
      </w:r>
      <w:r w:rsidRPr="008F4606">
        <w:rPr>
          <w:rFonts w:ascii="Cordia New" w:hAnsi="Cordia New" w:cs="Cordia New"/>
        </w:rPr>
        <w:t xml:space="preserve">Remote Access Dial In User Service </w:t>
      </w:r>
      <w:r w:rsidRPr="008F4606">
        <w:rPr>
          <w:rFonts w:ascii="Cordia New" w:hAnsi="Cordia New" w:cs="Cordia New"/>
          <w:cs/>
        </w:rPr>
        <w:t>เป็นโพรโทคอลเครือข่ายที่ให้การตรวจสอบ</w:t>
      </w:r>
      <w:r w:rsidRPr="008F4606">
        <w:rPr>
          <w:rFonts w:ascii="Cordia New" w:hAnsi="Cordia New" w:cs="Cordia New"/>
        </w:rPr>
        <w:t xml:space="preserve">, </w:t>
      </w:r>
      <w:r w:rsidRPr="008F4606">
        <w:rPr>
          <w:rFonts w:ascii="Cordia New" w:hAnsi="Cordia New" w:cs="Cordia New"/>
          <w:cs/>
        </w:rPr>
        <w:t>อนุมัติ และการจัดการการบัญชี (</w:t>
      </w:r>
      <w:r w:rsidRPr="008F4606">
        <w:rPr>
          <w:rFonts w:ascii="Cordia New" w:hAnsi="Cordia New" w:cs="Cordia New"/>
        </w:rPr>
        <w:t>AAA)</w:t>
      </w:r>
      <w:r w:rsidR="00A96C69" w:rsidRPr="008F4606">
        <w:rPr>
          <w:rFonts w:ascii="Cordia New" w:hAnsi="Cordia New" w:cs="Cordia New"/>
          <w:cs/>
        </w:rPr>
        <w:t xml:space="preserve"> </w:t>
      </w:r>
      <w:r w:rsidRPr="008F4606">
        <w:rPr>
          <w:rFonts w:ascii="Cordia New" w:hAnsi="Cordia New" w:cs="Cordia New"/>
          <w:cs/>
        </w:rPr>
        <w:t>จากส่วนกลาง สำหรับคอมพิวเตอร์ที่เชื่อมต่อและใช้บริการเครือข่าย</w:t>
      </w: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</w:rPr>
        <w:br/>
        <w:t xml:space="preserve"> </w:t>
      </w:r>
      <w:r w:rsidRPr="008F4606">
        <w:rPr>
          <w:rFonts w:ascii="Cordia New" w:hAnsi="Cordia New" w:cs="Cordia New"/>
        </w:rPr>
        <w:tab/>
      </w:r>
      <w:r w:rsidR="00A96C69" w:rsidRPr="008F4606">
        <w:rPr>
          <w:rFonts w:ascii="Cordia New" w:hAnsi="Cordia New" w:cs="Cordia New"/>
          <w:color w:val="252525"/>
          <w:shd w:val="clear" w:color="auto" w:fill="FFFFFF"/>
          <w:cs/>
        </w:rPr>
        <w:t>เรเดียส</w:t>
      </w:r>
      <w:r w:rsidRPr="008F4606">
        <w:rPr>
          <w:rFonts w:ascii="Cordia New" w:hAnsi="Cordia New" w:cs="Cordia New"/>
          <w:cs/>
        </w:rPr>
        <w:t>เป็นโพรโทคอลแบบไคลเอ็นต์/เซิร์ฟเวอร์ที่วิ่งในชั้นแอพพลิเคชัน ใช้ยูดีพีเป็นช่องทางขนส่ง</w:t>
      </w:r>
      <w:r w:rsidR="00CB3B2E" w:rsidRPr="008F4606">
        <w:rPr>
          <w:rFonts w:ascii="Cordia New" w:hAnsi="Cordia New" w:cs="Cordia New"/>
          <w:cs/>
        </w:rPr>
        <w:br/>
        <w:t>หลักการของเอเอเอ</w:t>
      </w:r>
    </w:p>
    <w:p w:rsidR="00BE037D" w:rsidRPr="008F4606" w:rsidRDefault="0028498E" w:rsidP="00651A38">
      <w:pPr>
        <w:pStyle w:val="Cordia14"/>
        <w:spacing w:after="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</w:rPr>
        <w:tab/>
      </w:r>
      <w:r w:rsidR="00E6088A" w:rsidRPr="008F4606">
        <w:rPr>
          <w:rFonts w:ascii="Cordia New" w:hAnsi="Cordia New" w:cs="Cordia New"/>
          <w:cs/>
        </w:rPr>
        <w:t xml:space="preserve">เอเอเอ </w:t>
      </w:r>
      <w:r w:rsidRPr="008F4606">
        <w:rPr>
          <w:rFonts w:ascii="Cordia New" w:hAnsi="Cordia New" w:cs="Cordia New"/>
          <w:cs/>
        </w:rPr>
        <w:t xml:space="preserve">ย่อมาจาก </w:t>
      </w:r>
      <w:r w:rsidR="0033535E" w:rsidRPr="008F4606">
        <w:rPr>
          <w:rFonts w:ascii="Cordia New" w:hAnsi="Cordia New" w:cs="Cordia New"/>
          <w:cs/>
        </w:rPr>
        <w:t xml:space="preserve">การตรวจสอบ </w:t>
      </w:r>
      <w:r w:rsidR="0033535E" w:rsidRPr="008F4606">
        <w:rPr>
          <w:rFonts w:ascii="Cordia New" w:hAnsi="Cordia New" w:cs="Cordia New"/>
        </w:rPr>
        <w:t>(</w:t>
      </w:r>
      <w:r w:rsidRPr="008F4606">
        <w:rPr>
          <w:rFonts w:ascii="Cordia New" w:hAnsi="Cordia New" w:cs="Cordia New"/>
        </w:rPr>
        <w:t>Authentication</w:t>
      </w:r>
      <w:r w:rsidR="0033535E" w:rsidRPr="008F4606">
        <w:rPr>
          <w:rFonts w:ascii="Cordia New" w:hAnsi="Cordia New" w:cs="Cordia New"/>
        </w:rPr>
        <w:t>)</w:t>
      </w:r>
      <w:r w:rsidRPr="008F4606">
        <w:rPr>
          <w:rFonts w:ascii="Cordia New" w:hAnsi="Cordia New" w:cs="Cordia New"/>
        </w:rPr>
        <w:t>,</w:t>
      </w:r>
      <w:r w:rsidR="0033535E" w:rsidRPr="008F4606">
        <w:rPr>
          <w:rFonts w:ascii="Cordia New" w:hAnsi="Cordia New" w:cs="Cordia New"/>
          <w:cs/>
        </w:rPr>
        <w:t>การอนุมัติ</w:t>
      </w:r>
      <w:r w:rsidRPr="008F4606">
        <w:rPr>
          <w:rFonts w:ascii="Cordia New" w:hAnsi="Cordia New" w:cs="Cordia New"/>
        </w:rPr>
        <w:t xml:space="preserve"> </w:t>
      </w:r>
      <w:r w:rsidR="0033535E" w:rsidRPr="008F4606">
        <w:rPr>
          <w:rFonts w:ascii="Cordia New" w:hAnsi="Cordia New" w:cs="Cordia New"/>
        </w:rPr>
        <w:t>(</w:t>
      </w:r>
      <w:r w:rsidRPr="008F4606">
        <w:rPr>
          <w:rFonts w:ascii="Cordia New" w:hAnsi="Cordia New" w:cs="Cordia New"/>
        </w:rPr>
        <w:t>Authorization</w:t>
      </w:r>
      <w:r w:rsidR="0033535E" w:rsidRPr="008F4606">
        <w:rPr>
          <w:rFonts w:ascii="Cordia New" w:hAnsi="Cordia New" w:cs="Cordia New"/>
        </w:rPr>
        <w:t>)</w:t>
      </w: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  <w:cs/>
        </w:rPr>
        <w:t>และ</w:t>
      </w:r>
      <w:r w:rsidR="00982DF3" w:rsidRPr="008F4606">
        <w:rPr>
          <w:rFonts w:ascii="Cordia New" w:hAnsi="Cordia New" w:cs="Cordia New"/>
          <w:cs/>
        </w:rPr>
        <w:t>การจัดการการบัญชี</w:t>
      </w:r>
      <w:r w:rsidR="00982DF3"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  <w:cs/>
        </w:rPr>
        <w:t xml:space="preserve"> </w:t>
      </w:r>
      <w:r w:rsidR="00982DF3" w:rsidRPr="008F4606">
        <w:rPr>
          <w:rFonts w:ascii="Cordia New" w:hAnsi="Cordia New" w:cs="Cordia New"/>
        </w:rPr>
        <w:t>(</w:t>
      </w:r>
      <w:r w:rsidRPr="008F4606">
        <w:rPr>
          <w:rFonts w:ascii="Cordia New" w:hAnsi="Cordia New" w:cs="Cordia New"/>
        </w:rPr>
        <w:t>Accounting</w:t>
      </w:r>
      <w:r w:rsidR="00982DF3" w:rsidRPr="008F4606">
        <w:rPr>
          <w:rFonts w:ascii="Cordia New" w:hAnsi="Cordia New" w:cs="Cordia New"/>
        </w:rPr>
        <w:t>)</w:t>
      </w:r>
      <w:r w:rsidR="00BA49CF" w:rsidRPr="008F4606">
        <w:rPr>
          <w:rFonts w:ascii="Cordia New" w:hAnsi="Cordia New" w:cs="Cordia New"/>
        </w:rPr>
        <w:t xml:space="preserve"> </w:t>
      </w:r>
      <w:r w:rsidR="00BA49CF" w:rsidRPr="008F4606">
        <w:rPr>
          <w:rFonts w:ascii="Cordia New" w:hAnsi="Cordia New" w:cs="Cordia New"/>
          <w:cs/>
        </w:rPr>
        <w:t>เป็นโคร</w:t>
      </w:r>
      <w:r w:rsidR="00E05EC8" w:rsidRPr="008F4606">
        <w:rPr>
          <w:rFonts w:ascii="Cordia New" w:hAnsi="Cordia New" w:cs="Cordia New"/>
          <w:cs/>
        </w:rPr>
        <w:t>งสร้างความปลอดภัยสำหรับระบบที่กระจายการบริการ</w:t>
      </w:r>
      <w:r w:rsidR="00BA49CF" w:rsidRPr="008F4606">
        <w:rPr>
          <w:rFonts w:ascii="Cordia New" w:hAnsi="Cordia New" w:cs="Cordia New"/>
          <w:cs/>
        </w:rPr>
        <w:t>ใช้งานเพื่อควบคุมผู้ใช้ที่จะเข้าใช้งาน</w:t>
      </w:r>
      <w:r w:rsidR="00EA36BE" w:rsidRPr="008F4606">
        <w:rPr>
          <w:rFonts w:ascii="Cordia New" w:hAnsi="Cordia New" w:cs="Cordia New"/>
        </w:rPr>
        <w:br/>
      </w:r>
      <w:r w:rsidR="00717884" w:rsidRPr="008F4606">
        <w:rPr>
          <w:rFonts w:ascii="Cordia New" w:hAnsi="Cordia New" w:cs="Cordia New"/>
        </w:rPr>
        <w:t xml:space="preserve"> </w:t>
      </w:r>
      <w:r w:rsidR="00717884" w:rsidRPr="008F4606">
        <w:rPr>
          <w:rFonts w:ascii="Cordia New" w:hAnsi="Cordia New" w:cs="Cordia New"/>
        </w:rPr>
        <w:tab/>
      </w:r>
      <w:r w:rsidR="0083251B" w:rsidRPr="008F4606">
        <w:rPr>
          <w:rFonts w:ascii="Cordia New" w:hAnsi="Cordia New" w:cs="Cordia New"/>
          <w:cs/>
        </w:rPr>
        <w:t>การตรวจสอบ</w:t>
      </w:r>
      <w:r w:rsidR="00EA36BE" w:rsidRPr="008F4606">
        <w:rPr>
          <w:rFonts w:ascii="Cordia New" w:hAnsi="Cordia New" w:cs="Cordia New"/>
        </w:rPr>
        <w:t xml:space="preserve"> </w:t>
      </w:r>
      <w:r w:rsidR="00BE037D" w:rsidRPr="008F4606">
        <w:rPr>
          <w:rFonts w:ascii="Cordia New" w:hAnsi="Cordia New" w:cs="Cordia New"/>
        </w:rPr>
        <w:t xml:space="preserve"> </w:t>
      </w:r>
      <w:r w:rsidR="00EA36BE" w:rsidRPr="008F4606">
        <w:rPr>
          <w:rFonts w:ascii="Cordia New" w:hAnsi="Cordia New" w:cs="Cordia New"/>
          <w:cs/>
        </w:rPr>
        <w:t>คือ</w:t>
      </w:r>
      <w:r w:rsidR="004F5146" w:rsidRPr="008F4606">
        <w:rPr>
          <w:rFonts w:ascii="Cordia New" w:hAnsi="Cordia New" w:cs="Cordia New"/>
          <w:cs/>
        </w:rPr>
        <w:t xml:space="preserve"> </w:t>
      </w:r>
      <w:r w:rsidR="00EA36BE" w:rsidRPr="008F4606">
        <w:rPr>
          <w:rFonts w:ascii="Cordia New" w:hAnsi="Cordia New" w:cs="Cordia New"/>
          <w:cs/>
        </w:rPr>
        <w:t>การที่ผู้ใช้ที่เข้าใช้ระบบนั้นเป็นผู้ใช้จริงหรือไม่</w:t>
      </w:r>
    </w:p>
    <w:p w:rsidR="00BE037D" w:rsidRPr="008F4606" w:rsidRDefault="00717884" w:rsidP="00651A38">
      <w:pPr>
        <w:pStyle w:val="Cordia14"/>
        <w:spacing w:after="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</w:rPr>
        <w:tab/>
      </w:r>
      <w:r w:rsidR="0083251B" w:rsidRPr="008F4606">
        <w:rPr>
          <w:rFonts w:ascii="Cordia New" w:hAnsi="Cordia New" w:cs="Cordia New"/>
          <w:cs/>
        </w:rPr>
        <w:t>การอนุมัติ</w:t>
      </w:r>
      <w:r w:rsidR="004F5146" w:rsidRPr="008F4606">
        <w:rPr>
          <w:rFonts w:ascii="Cordia New" w:hAnsi="Cordia New" w:cs="Cordia New"/>
        </w:rPr>
        <w:t xml:space="preserve"> </w:t>
      </w:r>
      <w:r w:rsidR="00023350" w:rsidRPr="008F4606">
        <w:rPr>
          <w:rFonts w:ascii="Cordia New" w:hAnsi="Cordia New" w:cs="Cordia New"/>
        </w:rPr>
        <w:t xml:space="preserve"> </w:t>
      </w:r>
      <w:r w:rsidR="004F5146" w:rsidRPr="008F4606">
        <w:rPr>
          <w:rFonts w:ascii="Cordia New" w:hAnsi="Cordia New" w:cs="Cordia New"/>
          <w:cs/>
        </w:rPr>
        <w:t>คือ</w:t>
      </w:r>
      <w:r w:rsidR="00187AA2" w:rsidRPr="008F4606">
        <w:rPr>
          <w:rFonts w:ascii="Cordia New" w:hAnsi="Cordia New" w:cs="Cordia New"/>
          <w:cs/>
        </w:rPr>
        <w:t xml:space="preserve"> การอนุญาตว่าผู้ใช้แต่ละคนสามารถใช้ทรัพยากรได้อย่างไร ใช้ระบบได้นานเท่าไหร่ </w:t>
      </w:r>
      <w:r w:rsidR="00F539C9" w:rsidRPr="008F4606">
        <w:rPr>
          <w:rFonts w:ascii="Cordia New" w:hAnsi="Cordia New" w:cs="Cordia New"/>
          <w:cs/>
        </w:rPr>
        <w:t>ฯลฯ</w:t>
      </w:r>
    </w:p>
    <w:p w:rsidR="0028498E" w:rsidRPr="008F4606" w:rsidRDefault="00717884" w:rsidP="00651A38">
      <w:pPr>
        <w:pStyle w:val="Cordia14"/>
        <w:spacing w:after="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 xml:space="preserve"> </w:t>
      </w:r>
      <w:r w:rsidRPr="008F4606">
        <w:rPr>
          <w:rFonts w:ascii="Cordia New" w:hAnsi="Cordia New" w:cs="Cordia New"/>
        </w:rPr>
        <w:tab/>
      </w:r>
      <w:r w:rsidR="0083251B" w:rsidRPr="008F4606">
        <w:rPr>
          <w:rFonts w:ascii="Cordia New" w:hAnsi="Cordia New" w:cs="Cordia New"/>
          <w:cs/>
        </w:rPr>
        <w:t>การจัดการการบัญชี</w:t>
      </w:r>
      <w:r w:rsidR="00B8349E" w:rsidRPr="008F4606">
        <w:rPr>
          <w:rFonts w:ascii="Cordia New" w:hAnsi="Cordia New" w:cs="Cordia New"/>
        </w:rPr>
        <w:t xml:space="preserve"> </w:t>
      </w:r>
      <w:r w:rsidR="00B8349E" w:rsidRPr="008F4606">
        <w:rPr>
          <w:rFonts w:ascii="Cordia New" w:hAnsi="Cordia New" w:cs="Cordia New"/>
          <w:cs/>
        </w:rPr>
        <w:t>คือ การเก็บข้อมูลการใช้งานของผู้ใช้ เวลาเริ่มใช้งาน เวลาที่เลิกใช้งาน จำนวนทรัพยากร ระยะเวลา ระหว่างที่ใช้งานระบบ</w:t>
      </w:r>
    </w:p>
    <w:p w:rsidR="00651A38" w:rsidRPr="008F4606" w:rsidRDefault="00651A38" w:rsidP="00651A38">
      <w:pPr>
        <w:pStyle w:val="Cordia14"/>
        <w:spacing w:after="0"/>
        <w:jc w:val="thaiDistribute"/>
        <w:rPr>
          <w:rFonts w:ascii="Cordia New" w:hAnsi="Cordia New" w:cs="Cordia New"/>
          <w:cs/>
        </w:rPr>
      </w:pPr>
    </w:p>
    <w:p w:rsidR="00083615" w:rsidRPr="008F4606" w:rsidRDefault="00B317F9" w:rsidP="00651A38">
      <w:pPr>
        <w:pStyle w:val="Cordia14"/>
        <w:spacing w:after="0"/>
        <w:jc w:val="thaiDistribute"/>
        <w:rPr>
          <w:rFonts w:ascii="Cordia New" w:hAnsi="Cordia New" w:cs="Cordia New"/>
          <w:b/>
          <w:bCs/>
          <w:sz w:val="32"/>
          <w:szCs w:val="32"/>
        </w:rPr>
      </w:pPr>
      <w:r w:rsidRPr="008F4606">
        <w:rPr>
          <w:rFonts w:ascii="Cordia New" w:hAnsi="Cordia New" w:cs="Cordia New"/>
          <w:b/>
          <w:bCs/>
          <w:sz w:val="32"/>
          <w:szCs w:val="32"/>
        </w:rPr>
        <w:t xml:space="preserve">2.3 </w:t>
      </w:r>
      <w:r w:rsidR="00AC642C" w:rsidRPr="008F4606">
        <w:rPr>
          <w:rFonts w:ascii="Cordia New" w:hAnsi="Cordia New" w:cs="Cordia New"/>
          <w:b/>
          <w:bCs/>
          <w:sz w:val="32"/>
          <w:szCs w:val="32"/>
          <w:cs/>
        </w:rPr>
        <w:t>คำสั่งบน</w:t>
      </w:r>
      <w:r w:rsidR="00AC642C" w:rsidRPr="008F4606">
        <w:rPr>
          <w:rStyle w:val="Emphasis"/>
          <w:rFonts w:ascii="Cordia New" w:hAnsi="Cordia New" w:cs="Cordia New"/>
          <w:b/>
          <w:bCs/>
          <w:i w:val="0"/>
          <w:iCs w:val="0"/>
          <w:sz w:val="32"/>
          <w:szCs w:val="32"/>
          <w:shd w:val="clear" w:color="auto" w:fill="FFFFFF"/>
          <w:cs/>
        </w:rPr>
        <w:t>เทอ</w:t>
      </w:r>
      <w:r w:rsidR="00AC642C" w:rsidRPr="008F4606">
        <w:rPr>
          <w:rFonts w:ascii="Cordia New" w:hAnsi="Cordia New" w:cs="Cordia New"/>
          <w:b/>
          <w:bCs/>
          <w:sz w:val="32"/>
          <w:szCs w:val="32"/>
          <w:shd w:val="clear" w:color="auto" w:fill="FFFFFF"/>
          <w:cs/>
        </w:rPr>
        <w:t>ร์</w:t>
      </w:r>
      <w:r w:rsidR="00AC642C" w:rsidRPr="008F4606">
        <w:rPr>
          <w:rStyle w:val="Emphasis"/>
          <w:rFonts w:ascii="Cordia New" w:hAnsi="Cordia New" w:cs="Cordia New"/>
          <w:b/>
          <w:bCs/>
          <w:i w:val="0"/>
          <w:iCs w:val="0"/>
          <w:sz w:val="32"/>
          <w:szCs w:val="32"/>
          <w:shd w:val="clear" w:color="auto" w:fill="FFFFFF"/>
          <w:cs/>
        </w:rPr>
        <w:t>มิ</w:t>
      </w:r>
      <w:r w:rsidR="00AC642C" w:rsidRPr="008F4606">
        <w:rPr>
          <w:rFonts w:ascii="Cordia New" w:hAnsi="Cordia New" w:cs="Cordia New"/>
          <w:b/>
          <w:bCs/>
          <w:sz w:val="32"/>
          <w:szCs w:val="32"/>
          <w:shd w:val="clear" w:color="auto" w:fill="FFFFFF"/>
          <w:cs/>
        </w:rPr>
        <w:t>นอล</w:t>
      </w:r>
      <w:r w:rsidR="00AC642C" w:rsidRPr="008F4606">
        <w:rPr>
          <w:rFonts w:ascii="Cordia New" w:hAnsi="Cordia New" w:cs="Cordia New"/>
          <w:b/>
          <w:bCs/>
          <w:sz w:val="32"/>
          <w:szCs w:val="32"/>
          <w:cs/>
        </w:rPr>
        <w:t>ที่จำเป็น</w:t>
      </w:r>
      <w:r w:rsidR="00DA5D1E" w:rsidRPr="008F4606">
        <w:rPr>
          <w:rFonts w:ascii="Cordia New" w:hAnsi="Cordia New" w:cs="Cordia New"/>
          <w:b/>
          <w:bCs/>
          <w:sz w:val="32"/>
          <w:szCs w:val="32"/>
          <w:cs/>
        </w:rPr>
        <w:t>สำหรับ</w:t>
      </w:r>
      <w:r w:rsidR="00C23C93" w:rsidRPr="008F4606">
        <w:rPr>
          <w:rFonts w:ascii="Cordia New" w:hAnsi="Cordia New" w:cs="Cordia New"/>
          <w:b/>
          <w:bCs/>
          <w:sz w:val="32"/>
          <w:szCs w:val="32"/>
          <w:cs/>
        </w:rPr>
        <w:t>ลินุกซ์</w:t>
      </w:r>
    </w:p>
    <w:p w:rsidR="00083615" w:rsidRPr="008F4606" w:rsidRDefault="00FF0BE2" w:rsidP="00AB661E">
      <w:pPr>
        <w:pStyle w:val="Cordia14"/>
        <w:spacing w:after="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 xml:space="preserve">[ ] = </w:t>
      </w:r>
      <w:r w:rsidRPr="008F4606">
        <w:rPr>
          <w:rFonts w:ascii="Cordia New" w:hAnsi="Cordia New" w:cs="Cordia New"/>
          <w:cs/>
        </w:rPr>
        <w:t>ไม่จำเป็นต้องมีก็ได้ เป็นส่วนเสริมเพิ่มกับคำสั่ง</w:t>
      </w:r>
    </w:p>
    <w:p w:rsidR="0063678A" w:rsidRPr="008F4606" w:rsidRDefault="00FC522F" w:rsidP="00AB661E">
      <w:pPr>
        <w:pStyle w:val="Cordia14"/>
        <w:spacing w:after="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b/>
          <w:bCs/>
        </w:rPr>
        <w:t xml:space="preserve">2.3.1 </w:t>
      </w:r>
      <w:r w:rsidR="00955E23" w:rsidRPr="008F4606">
        <w:rPr>
          <w:rFonts w:ascii="Cordia New" w:hAnsi="Cordia New" w:cs="Cordia New"/>
          <w:b/>
          <w:bCs/>
          <w:cs/>
        </w:rPr>
        <w:t>คำสั่งจัดการกับไฟล์</w:t>
      </w:r>
    </w:p>
    <w:p w:rsidR="00BE037D" w:rsidRPr="008F4606" w:rsidRDefault="00D25368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เปลี่ยนที่อยู่โฟลเดอร์กำลังทำงาน</w:t>
      </w:r>
    </w:p>
    <w:p w:rsidR="00BE037D" w:rsidRPr="008F4606" w:rsidRDefault="00D25368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b/>
          <w:bCs/>
          <w:sz w:val="28"/>
          <w:szCs w:val="28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cd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s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63678A" w:rsidRPr="008F4606" w:rsidRDefault="00A807DE" w:rsidP="00BE037D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เช่น</w:t>
      </w:r>
      <w:r w:rsidR="00D25368" w:rsidRPr="008F4606">
        <w:rPr>
          <w:rFonts w:ascii="Cordia New" w:hAnsi="Cordia New" w:cs="Cordia New"/>
          <w:cs/>
        </w:rPr>
        <w:t xml:space="preserve"> </w:t>
      </w:r>
      <w:r w:rsidR="00D25368" w:rsidRPr="008F4606">
        <w:rPr>
          <w:rFonts w:ascii="Cordia New" w:hAnsi="Cordia New" w:cs="Cordia New"/>
        </w:rPr>
        <w:t xml:space="preserve">cd /etc </w:t>
      </w:r>
      <w:r w:rsidR="00D25368" w:rsidRPr="008F4606">
        <w:rPr>
          <w:rFonts w:ascii="Cordia New" w:hAnsi="Cordia New" w:cs="Cordia New"/>
          <w:cs/>
        </w:rPr>
        <w:t xml:space="preserve">เข้าไปยังโฟลเดอร์หลักชื่อ </w:t>
      </w:r>
      <w:r w:rsidR="00D25368" w:rsidRPr="008F4606">
        <w:rPr>
          <w:rFonts w:ascii="Cordia New" w:hAnsi="Cordia New" w:cs="Cordia New"/>
        </w:rPr>
        <w:t>etc</w:t>
      </w:r>
    </w:p>
    <w:p w:rsidR="00B84A1F" w:rsidRPr="008F4606" w:rsidRDefault="00A22308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แสดงไฟล์ในไดเรคทอรี่</w:t>
      </w:r>
      <w:r w:rsidRPr="008F4606">
        <w:rPr>
          <w:rFonts w:ascii="Cordia New" w:hAnsi="Cordia New" w:cs="Cordia New"/>
        </w:rPr>
        <w:t xml:space="preserve"> (Directory) </w:t>
      </w:r>
      <w:r w:rsidRPr="008F4606">
        <w:rPr>
          <w:rFonts w:ascii="Cordia New" w:hAnsi="Cordia New" w:cs="Cordia New"/>
          <w:cs/>
        </w:rPr>
        <w:t>ปัจจุบัน</w:t>
      </w:r>
    </w:p>
    <w:p w:rsidR="00B84A1F" w:rsidRPr="008F4606" w:rsidRDefault="008F4B8A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ls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63678A" w:rsidRPr="008F4606" w:rsidRDefault="00303856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 xml:space="preserve">เช่น </w:t>
      </w:r>
      <w:r w:rsidR="008F4B8A" w:rsidRPr="008F4606">
        <w:rPr>
          <w:rFonts w:ascii="Cordia New" w:hAnsi="Cordia New" w:cs="Cordia New"/>
        </w:rPr>
        <w:t xml:space="preserve">ls –a </w:t>
      </w:r>
      <w:r w:rsidR="008F4B8A" w:rsidRPr="008F4606">
        <w:rPr>
          <w:rFonts w:ascii="Cordia New" w:hAnsi="Cordia New" w:cs="Cordia New"/>
          <w:cs/>
        </w:rPr>
        <w:t>แสดงไฟล์ทั้งหมดในไดเรคทอรี่ปัจจุบันรวมทั้งไฟล์ที่ซ่อนไว้</w:t>
      </w:r>
    </w:p>
    <w:p w:rsidR="00B84A1F" w:rsidRPr="008F4606" w:rsidRDefault="00862E4A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ทำการลบไฟล์ในระบบ</w:t>
      </w:r>
    </w:p>
    <w:p w:rsidR="00B84A1F" w:rsidRPr="008F4606" w:rsidRDefault="0023377C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rm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63678A" w:rsidRPr="008F4606" w:rsidRDefault="00303856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 xml:space="preserve">เช่น </w:t>
      </w:r>
      <w:r w:rsidRPr="008F4606">
        <w:rPr>
          <w:rFonts w:ascii="Cordia New" w:hAnsi="Cordia New" w:cs="Cordia New"/>
        </w:rPr>
        <w:t>r</w:t>
      </w:r>
      <w:r w:rsidR="00862E4A" w:rsidRPr="008F4606">
        <w:rPr>
          <w:rFonts w:ascii="Cordia New" w:hAnsi="Cordia New" w:cs="Cordia New"/>
        </w:rPr>
        <w:t xml:space="preserve">m text.txt </w:t>
      </w:r>
      <w:r w:rsidR="00862E4A" w:rsidRPr="008F4606">
        <w:rPr>
          <w:rFonts w:ascii="Cordia New" w:hAnsi="Cordia New" w:cs="Cordia New"/>
          <w:cs/>
        </w:rPr>
        <w:t xml:space="preserve">ทำการลบไฟล์ที่ชื่อว่า </w:t>
      </w:r>
      <w:r w:rsidR="0063678A" w:rsidRPr="008F4606">
        <w:rPr>
          <w:rFonts w:ascii="Cordia New" w:hAnsi="Cordia New" w:cs="Cordia New"/>
        </w:rPr>
        <w:t xml:space="preserve">text.txt </w:t>
      </w:r>
    </w:p>
    <w:p w:rsidR="00B84A1F" w:rsidRPr="008F4606" w:rsidRDefault="00C76D0A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คัดลอกไฟล์บนระบบ</w:t>
      </w:r>
    </w:p>
    <w:p w:rsidR="00B84A1F" w:rsidRPr="008F4606" w:rsidRDefault="00C76D0A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cp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sourcefile targetfile</w:t>
      </w:r>
    </w:p>
    <w:p w:rsidR="00AF5FE3" w:rsidRPr="008F4606" w:rsidRDefault="00303856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 xml:space="preserve">เช่น </w:t>
      </w:r>
      <w:r w:rsidRPr="008F4606">
        <w:rPr>
          <w:rFonts w:ascii="Cordia New" w:hAnsi="Cordia New" w:cs="Cordia New"/>
        </w:rPr>
        <w:t>c</w:t>
      </w:r>
      <w:r w:rsidR="00C76D0A" w:rsidRPr="008F4606">
        <w:rPr>
          <w:rFonts w:ascii="Cordia New" w:hAnsi="Cordia New" w:cs="Cordia New"/>
        </w:rPr>
        <w:t xml:space="preserve">p ./myfolder/thisfile /etc/ </w:t>
      </w:r>
      <w:r w:rsidR="00C76D0A" w:rsidRPr="008F4606">
        <w:rPr>
          <w:rFonts w:ascii="Cordia New" w:hAnsi="Cordia New" w:cs="Cordia New"/>
          <w:cs/>
        </w:rPr>
        <w:t>คัดลอกไฟล์จาก</w:t>
      </w:r>
      <w:r w:rsidR="00C76D0A" w:rsidRPr="008F4606">
        <w:rPr>
          <w:rFonts w:ascii="Cordia New" w:hAnsi="Cordia New" w:cs="Cordia New"/>
        </w:rPr>
        <w:t xml:space="preserve"> myfolder </w:t>
      </w:r>
      <w:r w:rsidR="00C76D0A" w:rsidRPr="008F4606">
        <w:rPr>
          <w:rFonts w:ascii="Cordia New" w:hAnsi="Cordia New" w:cs="Cordia New"/>
          <w:cs/>
        </w:rPr>
        <w:t xml:space="preserve">ชื่อไฟล์ </w:t>
      </w:r>
      <w:r w:rsidR="00C76D0A" w:rsidRPr="008F4606">
        <w:rPr>
          <w:rFonts w:ascii="Cordia New" w:hAnsi="Cordia New" w:cs="Cordia New"/>
        </w:rPr>
        <w:t xml:space="preserve">thisfile </w:t>
      </w:r>
      <w:r w:rsidR="00C76D0A" w:rsidRPr="008F4606">
        <w:rPr>
          <w:rFonts w:ascii="Cordia New" w:hAnsi="Cordia New" w:cs="Cordia New"/>
          <w:cs/>
        </w:rPr>
        <w:t xml:space="preserve">ไปยังโฟลเดอร์ </w:t>
      </w:r>
      <w:r w:rsidR="00C76D0A" w:rsidRPr="008F4606">
        <w:rPr>
          <w:rFonts w:ascii="Cordia New" w:hAnsi="Cordia New" w:cs="Cordia New"/>
        </w:rPr>
        <w:t>etc</w:t>
      </w:r>
    </w:p>
    <w:p w:rsidR="00B84A1F" w:rsidRPr="008F4606" w:rsidRDefault="008A1993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ย้ายไฟล์บนระบบ</w:t>
      </w:r>
    </w:p>
    <w:p w:rsidR="00AF5FE3" w:rsidRPr="008F4606" w:rsidRDefault="00454935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mv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sourcefile targetfile</w:t>
      </w:r>
    </w:p>
    <w:p w:rsidR="00B84A1F" w:rsidRPr="008F4606" w:rsidRDefault="0094407F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สร้างโฟล์เดอร์บนระบบ</w:t>
      </w:r>
    </w:p>
    <w:p w:rsidR="00B84A1F" w:rsidRPr="008F4606" w:rsidRDefault="005B17AC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mkdir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name</w:t>
      </w:r>
    </w:p>
    <w:p w:rsidR="00AF5FE3" w:rsidRPr="008F4606" w:rsidRDefault="00E458B5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 xml:space="preserve">เช่น </w:t>
      </w:r>
      <w:r w:rsidR="00C77B8D" w:rsidRPr="008F4606">
        <w:rPr>
          <w:rFonts w:ascii="Cordia New" w:hAnsi="Cordia New" w:cs="Cordia New"/>
        </w:rPr>
        <w:t>m</w:t>
      </w:r>
      <w:r w:rsidR="00387A94" w:rsidRPr="008F4606">
        <w:rPr>
          <w:rFonts w:ascii="Cordia New" w:hAnsi="Cordia New" w:cs="Cordia New"/>
        </w:rPr>
        <w:t xml:space="preserve">kdir newfolder </w:t>
      </w:r>
      <w:r w:rsidR="00387A94" w:rsidRPr="008F4606">
        <w:rPr>
          <w:rFonts w:ascii="Cordia New" w:hAnsi="Cordia New" w:cs="Cordia New"/>
          <w:cs/>
        </w:rPr>
        <w:t xml:space="preserve">สร้างโฟลเดอร์ใหม่ชื่อ </w:t>
      </w:r>
      <w:r w:rsidR="00387A94" w:rsidRPr="008F4606">
        <w:rPr>
          <w:rFonts w:ascii="Cordia New" w:hAnsi="Cordia New" w:cs="Cordia New"/>
        </w:rPr>
        <w:t>newfolder</w:t>
      </w:r>
    </w:p>
    <w:p w:rsidR="00B84A1F" w:rsidRPr="008F4606" w:rsidRDefault="00142CAF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ลบโฟล์เดอร์บนระบบ</w:t>
      </w:r>
    </w:p>
    <w:p w:rsidR="00B84A1F" w:rsidRPr="008F4606" w:rsidRDefault="00E02FE7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rmdir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name</w:t>
      </w:r>
    </w:p>
    <w:p w:rsidR="00AF5FE3" w:rsidRPr="008F4606" w:rsidRDefault="005A2D63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 xml:space="preserve">เช่น </w:t>
      </w:r>
      <w:r w:rsidR="00142CAF" w:rsidRPr="008F4606">
        <w:rPr>
          <w:rFonts w:ascii="Cordia New" w:hAnsi="Cordia New" w:cs="Cordia New"/>
        </w:rPr>
        <w:t xml:space="preserve">rmdir newfolder </w:t>
      </w:r>
      <w:r w:rsidR="00142CAF" w:rsidRPr="008F4606">
        <w:rPr>
          <w:rFonts w:ascii="Cordia New" w:hAnsi="Cordia New" w:cs="Cordia New"/>
          <w:cs/>
        </w:rPr>
        <w:t xml:space="preserve">ลบโฟลเดอร์ชื่อ </w:t>
      </w:r>
      <w:r w:rsidR="00142CAF" w:rsidRPr="008F4606">
        <w:rPr>
          <w:rFonts w:ascii="Cordia New" w:hAnsi="Cordia New" w:cs="Cordia New"/>
        </w:rPr>
        <w:t>newfolder</w:t>
      </w:r>
    </w:p>
    <w:p w:rsidR="00B84A1F" w:rsidRPr="008F4606" w:rsidRDefault="008D0C30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โอนย้ายความเป็นเจ้าของไฟล์ให้ผู้ใช้</w:t>
      </w:r>
    </w:p>
    <w:p w:rsidR="00B84A1F" w:rsidRPr="008F4606" w:rsidRDefault="00C37DC8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chown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 xml:space="preserve">] 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username.group</w:t>
      </w:r>
      <w:r w:rsidRPr="008F4606">
        <w:rPr>
          <w:rStyle w:val="apple-converted-space"/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885F29" w:rsidRPr="008F4606" w:rsidRDefault="008D0F8C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 xml:space="preserve">เช่น </w:t>
      </w:r>
      <w:r w:rsidR="00C37DC8" w:rsidRPr="008F4606">
        <w:rPr>
          <w:rFonts w:ascii="Cordia New" w:hAnsi="Cordia New" w:cs="Cordia New"/>
        </w:rPr>
        <w:t xml:space="preserve">chown wwwdata config.conf </w:t>
      </w:r>
      <w:r w:rsidR="00C37DC8" w:rsidRPr="008F4606">
        <w:rPr>
          <w:rFonts w:ascii="Cordia New" w:hAnsi="Cordia New" w:cs="Cordia New"/>
          <w:cs/>
        </w:rPr>
        <w:t xml:space="preserve">โอนย้ายให้ผู้ใช้ </w:t>
      </w:r>
      <w:r w:rsidR="00C37DC8" w:rsidRPr="008F4606">
        <w:rPr>
          <w:rFonts w:ascii="Cordia New" w:hAnsi="Cordia New" w:cs="Cordia New"/>
        </w:rPr>
        <w:t xml:space="preserve">wwwdata </w:t>
      </w:r>
      <w:r w:rsidR="00C37DC8" w:rsidRPr="008F4606">
        <w:rPr>
          <w:rFonts w:ascii="Cordia New" w:hAnsi="Cordia New" w:cs="Cordia New"/>
          <w:cs/>
        </w:rPr>
        <w:t xml:space="preserve">สามารถใช้ไฟล์ </w:t>
      </w:r>
      <w:r w:rsidR="00C37DC8" w:rsidRPr="008F4606">
        <w:rPr>
          <w:rFonts w:ascii="Cordia New" w:hAnsi="Cordia New" w:cs="Cordia New"/>
        </w:rPr>
        <w:t xml:space="preserve">config.conf </w:t>
      </w:r>
      <w:r w:rsidR="00C37DC8" w:rsidRPr="008F4606">
        <w:rPr>
          <w:rFonts w:ascii="Cordia New" w:hAnsi="Cordia New" w:cs="Cordia New"/>
          <w:cs/>
        </w:rPr>
        <w:t>ได้</w:t>
      </w:r>
    </w:p>
    <w:p w:rsidR="00B84A1F" w:rsidRPr="008F4606" w:rsidRDefault="00FA10AB" w:rsidP="00AB661E">
      <w:pPr>
        <w:pStyle w:val="Cordia14"/>
        <w:numPr>
          <w:ilvl w:val="0"/>
          <w:numId w:val="4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เปลี่ยนการอนุญาตเข้าใช้งานไฟล์</w:t>
      </w:r>
    </w:p>
    <w:p w:rsidR="00885F29" w:rsidRPr="008F4606" w:rsidRDefault="00FA10AB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chmod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s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mode</w:t>
      </w:r>
      <w:r w:rsidRPr="008F4606">
        <w:rPr>
          <w:rStyle w:val="apple-converted-space"/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  <w:r w:rsidR="00885F29" w:rsidRPr="008F4606">
        <w:rPr>
          <w:rFonts w:ascii="Cordia New" w:hAnsi="Cordia New" w:cs="Cordia New"/>
          <w:b/>
          <w:bCs/>
        </w:rPr>
        <w:br/>
      </w:r>
      <w:r w:rsidR="008D0F8C" w:rsidRPr="008F4606">
        <w:rPr>
          <w:rFonts w:ascii="Cordia New" w:hAnsi="Cordia New" w:cs="Cordia New"/>
          <w:cs/>
        </w:rPr>
        <w:t xml:space="preserve">เช่น </w:t>
      </w:r>
      <w:r w:rsidR="004725A3" w:rsidRPr="008F4606">
        <w:rPr>
          <w:rFonts w:ascii="Cordia New" w:hAnsi="Cordia New" w:cs="Cordia New"/>
        </w:rPr>
        <w:t>c</w:t>
      </w:r>
      <w:r w:rsidR="006760FF" w:rsidRPr="008F4606">
        <w:rPr>
          <w:rFonts w:ascii="Cordia New" w:hAnsi="Cordia New" w:cs="Cordia New"/>
        </w:rPr>
        <w:t xml:space="preserve">hmod u=rw,g=r,o= internalPlan.txt </w:t>
      </w:r>
      <w:r w:rsidR="006760FF" w:rsidRPr="008F4606">
        <w:rPr>
          <w:rFonts w:ascii="Cordia New" w:hAnsi="Cordia New" w:cs="Cordia New"/>
          <w:cs/>
        </w:rPr>
        <w:t>ผู้ใช้เจ้าของไฟล์แก้ไขแล</w:t>
      </w:r>
      <w:r w:rsidR="00B84A1F" w:rsidRPr="008F4606">
        <w:rPr>
          <w:rFonts w:ascii="Cordia New" w:hAnsi="Cordia New" w:cs="Cordia New"/>
          <w:cs/>
        </w:rPr>
        <w:t>ะอ่านไฟล์ได้ กลุ่มสามารถอ่านได้</w:t>
      </w:r>
      <w:r w:rsidR="006760FF" w:rsidRPr="008F4606">
        <w:rPr>
          <w:rFonts w:ascii="Cordia New" w:hAnsi="Cordia New" w:cs="Cordia New"/>
          <w:cs/>
        </w:rPr>
        <w:t>นอกเหนือจากนั้นไม่สามารถเข้าถึงไฟล์ได้</w:t>
      </w:r>
    </w:p>
    <w:p w:rsidR="00651A38" w:rsidRPr="008F4606" w:rsidRDefault="00651A38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</w:p>
    <w:p w:rsidR="005B66B3" w:rsidRPr="008F4606" w:rsidRDefault="0055126C" w:rsidP="00AB661E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b/>
          <w:bCs/>
        </w:rPr>
        <w:t xml:space="preserve">2.3.2 </w:t>
      </w:r>
      <w:r w:rsidR="006307C7" w:rsidRPr="008F4606">
        <w:rPr>
          <w:rFonts w:ascii="Cordia New" w:hAnsi="Cordia New" w:cs="Cordia New"/>
          <w:b/>
          <w:bCs/>
          <w:cs/>
        </w:rPr>
        <w:t>คำสั่งทำงานกับ</w:t>
      </w:r>
      <w:r w:rsidR="00A3703D" w:rsidRPr="008F4606">
        <w:rPr>
          <w:rFonts w:ascii="Cordia New" w:hAnsi="Cordia New" w:cs="Cordia New"/>
          <w:b/>
          <w:bCs/>
          <w:cs/>
        </w:rPr>
        <w:t>ข้อมูล</w:t>
      </w:r>
      <w:r w:rsidR="00705164" w:rsidRPr="008F4606">
        <w:rPr>
          <w:rFonts w:ascii="Cordia New" w:hAnsi="Cordia New" w:cs="Cordia New"/>
          <w:b/>
          <w:bCs/>
          <w:cs/>
        </w:rPr>
        <w:t>อักขระ</w:t>
      </w:r>
      <w:r w:rsidR="00A3703D" w:rsidRPr="008F4606">
        <w:rPr>
          <w:rFonts w:ascii="Cordia New" w:hAnsi="Cordia New" w:cs="Cordia New"/>
          <w:b/>
          <w:bCs/>
          <w:cs/>
        </w:rPr>
        <w:t>ภายในไฟล์</w:t>
      </w:r>
    </w:p>
    <w:p w:rsidR="00B84A1F" w:rsidRPr="008F4606" w:rsidRDefault="001A2D7A" w:rsidP="00AB661E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i/>
          <w:iCs/>
        </w:rPr>
      </w:pPr>
      <w:r w:rsidRPr="008F4606">
        <w:rPr>
          <w:rFonts w:ascii="Cordia New" w:hAnsi="Cordia New" w:cs="Cordia New"/>
          <w:cs/>
        </w:rPr>
        <w:t>แสดงรายละเอียดภายในไฟล์</w:t>
      </w:r>
    </w:p>
    <w:p w:rsidR="002E7CF9" w:rsidRPr="008F4606" w:rsidRDefault="001A2D7A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sz w:val="28"/>
          <w:szCs w:val="28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cat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="002E7CF9"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B84A1F" w:rsidRPr="008F4606" w:rsidRDefault="006307C7" w:rsidP="00AB661E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b/>
          <w:bCs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โปรแกรมเพื่อใช้เปิดดูไฟล์</w:t>
      </w:r>
    </w:p>
    <w:p w:rsidR="00B84A1F" w:rsidRPr="008F4606" w:rsidRDefault="006307C7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less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B84A1F" w:rsidRPr="008F4606" w:rsidRDefault="006307C7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>PgUp - PgDown</w:t>
      </w:r>
      <w:r w:rsidRPr="008F4606">
        <w:rPr>
          <w:rFonts w:ascii="Cordia New" w:hAnsi="Cordia New" w:cs="Cordia New"/>
          <w:cs/>
        </w:rPr>
        <w:t xml:space="preserve"> </w:t>
      </w:r>
      <w:r w:rsidR="006C145D" w:rsidRPr="008F4606">
        <w:rPr>
          <w:rFonts w:ascii="Cordia New" w:hAnsi="Cordia New" w:cs="Cordia New"/>
          <w:cs/>
        </w:rPr>
        <w:t xml:space="preserve"> </w:t>
      </w:r>
      <w:r w:rsidRPr="008F4606">
        <w:rPr>
          <w:rFonts w:ascii="Cordia New" w:hAnsi="Cordia New" w:cs="Cordia New"/>
          <w:cs/>
        </w:rPr>
        <w:t>เลื่อนดูข้อความที่ละครึ่งจอ ขึ้น</w:t>
      </w:r>
      <w:r w:rsidRPr="008F4606">
        <w:rPr>
          <w:rFonts w:ascii="Cordia New" w:hAnsi="Cordia New" w:cs="Cordia New"/>
        </w:rPr>
        <w:t>-</w:t>
      </w:r>
      <w:r w:rsidRPr="008F4606">
        <w:rPr>
          <w:rFonts w:ascii="Cordia New" w:hAnsi="Cordia New" w:cs="Cordia New"/>
          <w:cs/>
        </w:rPr>
        <w:t>ลง</w:t>
      </w:r>
    </w:p>
    <w:p w:rsidR="00B84A1F" w:rsidRPr="008F4606" w:rsidRDefault="006307C7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 xml:space="preserve">Space </w:t>
      </w:r>
      <w:r w:rsidR="006C145D" w:rsidRPr="008F4606">
        <w:rPr>
          <w:rFonts w:ascii="Cordia New" w:hAnsi="Cordia New" w:cs="Cordia New"/>
          <w:cs/>
        </w:rPr>
        <w:t xml:space="preserve"> </w:t>
      </w:r>
      <w:r w:rsidR="006C145D" w:rsidRPr="008F4606">
        <w:rPr>
          <w:rFonts w:ascii="Cordia New" w:hAnsi="Cordia New" w:cs="Cordia New"/>
          <w:cs/>
        </w:rPr>
        <w:tab/>
        <w:t xml:space="preserve"> </w:t>
      </w:r>
      <w:r w:rsidR="006C145D" w:rsidRPr="008F4606">
        <w:rPr>
          <w:rFonts w:ascii="Cordia New" w:hAnsi="Cordia New" w:cs="Cordia New"/>
          <w:cs/>
        </w:rPr>
        <w:tab/>
      </w:r>
      <w:r w:rsidRPr="008F4606">
        <w:rPr>
          <w:rFonts w:ascii="Cordia New" w:hAnsi="Cordia New" w:cs="Cordia New"/>
          <w:cs/>
        </w:rPr>
        <w:t>เพื่อเลื่อนลงเต็มจอ</w:t>
      </w:r>
    </w:p>
    <w:p w:rsidR="00B84A1F" w:rsidRPr="008F4606" w:rsidRDefault="006307C7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</w:rPr>
        <w:t xml:space="preserve">Home – End </w:t>
      </w:r>
      <w:r w:rsidR="006C145D" w:rsidRPr="008F4606">
        <w:rPr>
          <w:rFonts w:ascii="Cordia New" w:hAnsi="Cordia New" w:cs="Cordia New"/>
          <w:cs/>
        </w:rPr>
        <w:t xml:space="preserve"> </w:t>
      </w:r>
      <w:r w:rsidR="006C145D" w:rsidRPr="008F4606">
        <w:rPr>
          <w:rFonts w:ascii="Cordia New" w:hAnsi="Cordia New" w:cs="Cordia New"/>
          <w:cs/>
        </w:rPr>
        <w:tab/>
      </w:r>
      <w:r w:rsidRPr="008F4606">
        <w:rPr>
          <w:rFonts w:ascii="Cordia New" w:hAnsi="Cordia New" w:cs="Cordia New"/>
          <w:cs/>
        </w:rPr>
        <w:t xml:space="preserve">เลื่อนไปที่บนสุด </w:t>
      </w:r>
      <w:r w:rsidRPr="008F4606">
        <w:rPr>
          <w:rFonts w:ascii="Cordia New" w:hAnsi="Cordia New" w:cs="Cordia New"/>
        </w:rPr>
        <w:t>–</w:t>
      </w:r>
      <w:r w:rsidRPr="008F4606">
        <w:rPr>
          <w:rFonts w:ascii="Cordia New" w:hAnsi="Cordia New" w:cs="Cordia New"/>
          <w:cs/>
        </w:rPr>
        <w:t xml:space="preserve"> ท้ายสุดของไฟล์</w:t>
      </w:r>
    </w:p>
    <w:p w:rsidR="002E7CF9" w:rsidRPr="008F4606" w:rsidRDefault="006307C7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</w:rPr>
        <w:t xml:space="preserve">Q </w:t>
      </w:r>
      <w:r w:rsidR="006C145D" w:rsidRPr="008F4606">
        <w:rPr>
          <w:rFonts w:ascii="Cordia New" w:hAnsi="Cordia New" w:cs="Cordia New"/>
          <w:cs/>
        </w:rPr>
        <w:t xml:space="preserve"> </w:t>
      </w:r>
      <w:r w:rsidR="006C145D" w:rsidRPr="008F4606">
        <w:rPr>
          <w:rFonts w:ascii="Cordia New" w:hAnsi="Cordia New" w:cs="Cordia New"/>
          <w:cs/>
        </w:rPr>
        <w:tab/>
      </w:r>
      <w:r w:rsidR="006C145D" w:rsidRPr="008F4606">
        <w:rPr>
          <w:rFonts w:ascii="Cordia New" w:hAnsi="Cordia New" w:cs="Cordia New"/>
          <w:cs/>
        </w:rPr>
        <w:tab/>
      </w:r>
      <w:r w:rsidRPr="008F4606">
        <w:rPr>
          <w:rFonts w:ascii="Cordia New" w:hAnsi="Cordia New" w:cs="Cordia New"/>
          <w:cs/>
        </w:rPr>
        <w:t>เพื่อออกโปรแกรม</w:t>
      </w:r>
    </w:p>
    <w:p w:rsidR="00B84A1F" w:rsidRPr="008F4606" w:rsidRDefault="005C7254" w:rsidP="00AB661E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การค้นหาคำเฉพาะในไฟล์</w:t>
      </w:r>
    </w:p>
    <w:p w:rsidR="00B84A1F" w:rsidRPr="008F4606" w:rsidRDefault="005C7254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grep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searchstring</w:t>
      </w:r>
      <w:r w:rsidRPr="008F4606">
        <w:rPr>
          <w:rStyle w:val="apple-converted-space"/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names</w:t>
      </w:r>
    </w:p>
    <w:p w:rsidR="002E7CF9" w:rsidRPr="008F4606" w:rsidRDefault="005C7254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ผลลัพธ์ที่ได้คือข้อความทั้งบรรทัดที่</w:t>
      </w:r>
      <w:r w:rsidR="00B51D69" w:rsidRPr="008F4606">
        <w:rPr>
          <w:rFonts w:ascii="Cordia New" w:hAnsi="Cordia New" w:cs="Cordia New"/>
          <w:cs/>
        </w:rPr>
        <w:t>มี</w:t>
      </w:r>
      <w:r w:rsidRPr="008F4606">
        <w:rPr>
          <w:rFonts w:ascii="Cordia New" w:hAnsi="Cordia New" w:cs="Cordia New"/>
          <w:cs/>
        </w:rPr>
        <w:t>คำเฉพาะนั้นอยู่ สามารถค้นหาโดยใช้นิพจน์ปกติ</w:t>
      </w:r>
      <w:r w:rsidR="00562F32" w:rsidRPr="008F4606">
        <w:rPr>
          <w:rFonts w:ascii="Cordia New" w:hAnsi="Cordia New" w:cs="Cordia New"/>
        </w:rPr>
        <w:t xml:space="preserve"> (Regular</w:t>
      </w:r>
      <w:r w:rsidR="00562F32" w:rsidRPr="008F4606">
        <w:rPr>
          <w:rFonts w:ascii="Cordia New" w:hAnsi="Cordia New" w:cs="Cordia New"/>
          <w:cs/>
        </w:rPr>
        <w:t xml:space="preserve"> </w:t>
      </w:r>
      <w:r w:rsidRPr="008F4606">
        <w:rPr>
          <w:rFonts w:ascii="Cordia New" w:hAnsi="Cordia New" w:cs="Cordia New"/>
        </w:rPr>
        <w:t>Expression</w:t>
      </w:r>
      <w:r w:rsidR="002624C4" w:rsidRPr="008F4606">
        <w:rPr>
          <w:rFonts w:ascii="Cordia New" w:hAnsi="Cordia New" w:cs="Cordia New"/>
        </w:rPr>
        <w:t>)</w:t>
      </w:r>
      <w:r w:rsidR="004C0252" w:rsidRPr="008F4606">
        <w:rPr>
          <w:rFonts w:ascii="Cordia New" w:hAnsi="Cordia New" w:cs="Cordia New"/>
          <w:cs/>
        </w:rPr>
        <w:t xml:space="preserve"> </w:t>
      </w:r>
      <w:r w:rsidR="00676283" w:rsidRPr="008F4606">
        <w:rPr>
          <w:rFonts w:ascii="Cordia New" w:hAnsi="Cordia New" w:cs="Cordia New"/>
          <w:cs/>
        </w:rPr>
        <w:t xml:space="preserve">สามารถใช้ค้นหาหลังจากได้ผลลัพธ์จากคำสั่งอื่น เช่น </w:t>
      </w:r>
      <w:r w:rsidR="00676283" w:rsidRPr="008F4606">
        <w:rPr>
          <w:rFonts w:ascii="Cordia New" w:hAnsi="Cordia New" w:cs="Cordia New"/>
        </w:rPr>
        <w:t>cat studentname.txt | grep</w:t>
      </w:r>
      <w:r w:rsidR="00676283" w:rsidRPr="008F4606">
        <w:rPr>
          <w:rFonts w:ascii="Cordia New" w:hAnsi="Cordia New" w:cs="Cordia New"/>
          <w:cs/>
        </w:rPr>
        <w:t xml:space="preserve"> </w:t>
      </w:r>
      <w:r w:rsidR="00676283" w:rsidRPr="008F4606">
        <w:rPr>
          <w:rFonts w:ascii="Cordia New" w:hAnsi="Cordia New" w:cs="Cordia New"/>
        </w:rPr>
        <w:t xml:space="preserve">suchat </w:t>
      </w:r>
      <w:r w:rsidR="00DA20C7" w:rsidRPr="008F4606">
        <w:rPr>
          <w:rFonts w:ascii="Cordia New" w:hAnsi="Cordia New" w:cs="Cordia New"/>
          <w:cs/>
        </w:rPr>
        <w:t>โดยระบบจะใช้ข้อความนำเข้าแทนไฟล์นำเข้า</w:t>
      </w:r>
    </w:p>
    <w:p w:rsidR="00B84A1F" w:rsidRPr="008F4606" w:rsidRDefault="00B51D69" w:rsidP="00AB661E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s/>
        </w:rPr>
        <w:t>เปรียบเทียบข้อมูลอักขระภายในไฟล์</w:t>
      </w:r>
    </w:p>
    <w:p w:rsidR="00B84A1F" w:rsidRPr="008F4606" w:rsidRDefault="00B51D69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diff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1 file2</w:t>
      </w:r>
    </w:p>
    <w:p w:rsidR="002E7CF9" w:rsidRPr="008F4606" w:rsidRDefault="00B51D69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>ผลลัพธ์ที่ได้คือ</w:t>
      </w:r>
      <w:r w:rsidR="001B7A5E" w:rsidRPr="008F4606">
        <w:rPr>
          <w:rFonts w:ascii="Cordia New" w:hAnsi="Cordia New" w:cs="Cordia New"/>
          <w:color w:val="000000"/>
          <w:shd w:val="clear" w:color="auto" w:fill="FFFFFF"/>
          <w:cs/>
        </w:rPr>
        <w:t>การแสดง</w:t>
      </w: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>อักขระในบรรทัดที่ไม่เหมือนกัน</w:t>
      </w:r>
    </w:p>
    <w:p w:rsidR="00B84A1F" w:rsidRPr="008F4606" w:rsidRDefault="007224C2" w:rsidP="00AB661E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>โปรแกรมสำหรับแก้ไขไฟล์</w:t>
      </w:r>
    </w:p>
    <w:p w:rsidR="00B84A1F" w:rsidRPr="008F4606" w:rsidRDefault="007224C2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  <w:i/>
          <w:iCs/>
          <w:color w:val="000000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 xml:space="preserve">vi </w:t>
      </w:r>
      <w:r w:rsidRPr="008F4606">
        <w:rPr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filename</w:t>
      </w:r>
    </w:p>
    <w:p w:rsidR="0066228E" w:rsidRPr="008F4606" w:rsidRDefault="007224C2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  <w:cs/>
        </w:rPr>
      </w:pP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 xml:space="preserve">โปรแกรม </w:t>
      </w:r>
      <w:r w:rsidRPr="008F4606">
        <w:rPr>
          <w:rFonts w:ascii="Cordia New" w:hAnsi="Cordia New" w:cs="Cordia New"/>
          <w:color w:val="000000"/>
          <w:shd w:val="clear" w:color="auto" w:fill="FFFFFF"/>
        </w:rPr>
        <w:t xml:space="preserve">vi </w:t>
      </w:r>
      <w:r w:rsidR="0066228E" w:rsidRPr="008F4606">
        <w:rPr>
          <w:rFonts w:ascii="Cordia New" w:hAnsi="Cordia New" w:cs="Cordia New"/>
          <w:color w:val="000000"/>
          <w:shd w:val="clear" w:color="auto" w:fill="FFFFFF"/>
          <w:cs/>
        </w:rPr>
        <w:t>ทุกชื่อโหมดการทำงาน</w:t>
      </w: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>ไม่ส</w:t>
      </w:r>
      <w:r w:rsidR="000C6DCF" w:rsidRPr="008F4606">
        <w:rPr>
          <w:rFonts w:ascii="Cordia New" w:hAnsi="Cordia New" w:cs="Cordia New"/>
          <w:color w:val="000000"/>
          <w:shd w:val="clear" w:color="auto" w:fill="FFFFFF"/>
          <w:cs/>
        </w:rPr>
        <w:t>ามารถใช้พิมพ์ใหญ่แทนพิมพ์เล็ก</w:t>
      </w: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 xml:space="preserve"> หรือเล็กแทนใหญ่ก็ไม่ได้</w:t>
      </w:r>
      <w:r w:rsidR="0066228E" w:rsidRPr="008F4606">
        <w:rPr>
          <w:rFonts w:ascii="Cordia New" w:hAnsi="Cordia New" w:cs="Cordia New"/>
          <w:color w:val="000000"/>
          <w:shd w:val="clear" w:color="auto" w:fill="FFFFFF"/>
          <w:cs/>
        </w:rPr>
        <w:t xml:space="preserve"> โดย</w:t>
      </w:r>
      <w:r w:rsidR="00C4487E" w:rsidRPr="008F4606">
        <w:rPr>
          <w:rFonts w:ascii="Cordia New" w:hAnsi="Cordia New" w:cs="Cordia New"/>
          <w:color w:val="000000"/>
          <w:shd w:val="clear" w:color="auto" w:fill="FFFFFF"/>
          <w:cs/>
        </w:rPr>
        <w:t>แสดงที่กำลังทำงานอยู่ในโหมดทางด้านล่างซ้าย</w:t>
      </w:r>
      <w:r w:rsidR="00C4487E" w:rsidRPr="008F4606">
        <w:rPr>
          <w:rFonts w:ascii="Cordia New" w:hAnsi="Cordia New" w:cs="Cordia New"/>
          <w:color w:val="000000"/>
          <w:shd w:val="clear" w:color="auto" w:fill="FFFFFF"/>
        </w:rPr>
        <w:t xml:space="preserve"> </w:t>
      </w:r>
      <w:r w:rsidR="00C4487E" w:rsidRPr="008F4606">
        <w:rPr>
          <w:rFonts w:ascii="Cordia New" w:hAnsi="Cordia New" w:cs="Cordia New"/>
          <w:color w:val="000000"/>
          <w:shd w:val="clear" w:color="auto" w:fill="FFFFFF"/>
          <w:cs/>
        </w:rPr>
        <w:t xml:space="preserve">การบันทึกและออกจากไฟล์ให้ใช้ </w:t>
      </w:r>
      <w:r w:rsidR="00C4487E"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:</w:t>
      </w:r>
      <w:r w:rsidR="00C4487E" w:rsidRPr="008F4606">
        <w:rPr>
          <w:rFonts w:ascii="Cordia New" w:hAnsi="Cordia New" w:cs="Cordia New"/>
          <w:color w:val="000000"/>
          <w:shd w:val="clear" w:color="auto" w:fill="FFFFFF"/>
        </w:rPr>
        <w:t xml:space="preserve"> (semi-colon)</w:t>
      </w:r>
      <w:r w:rsidR="002522D1" w:rsidRPr="008F4606">
        <w:rPr>
          <w:rFonts w:ascii="Cordia New" w:hAnsi="Cordia New" w:cs="Cordia New"/>
          <w:color w:val="000000"/>
          <w:shd w:val="clear" w:color="auto" w:fill="FFFFFF"/>
        </w:rPr>
        <w:t xml:space="preserve"> </w:t>
      </w:r>
      <w:r w:rsidR="002522D1" w:rsidRPr="008F4606">
        <w:rPr>
          <w:rFonts w:ascii="Cordia New" w:hAnsi="Cordia New" w:cs="Cordia New"/>
          <w:color w:val="000000"/>
          <w:shd w:val="clear" w:color="auto" w:fill="FFFFFF"/>
          <w:cs/>
        </w:rPr>
        <w:t>นำหน้าคำสั่งนั้น</w:t>
      </w:r>
    </w:p>
    <w:tbl>
      <w:tblPr>
        <w:tblStyle w:val="TableGrid"/>
        <w:tblW w:w="0" w:type="auto"/>
        <w:jc w:val="center"/>
        <w:tblLook w:val="04A0"/>
      </w:tblPr>
      <w:tblGrid>
        <w:gridCol w:w="1368"/>
        <w:gridCol w:w="6030"/>
      </w:tblGrid>
      <w:tr w:rsidR="0066228E" w:rsidRPr="008F4606" w:rsidTr="00EE573A">
        <w:trPr>
          <w:jc w:val="center"/>
        </w:trPr>
        <w:tc>
          <w:tcPr>
            <w:tcW w:w="1368" w:type="dxa"/>
          </w:tcPr>
          <w:p w:rsidR="0066228E" w:rsidRPr="008F4606" w:rsidRDefault="0066228E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</w:rPr>
              <w:t>ESC</w:t>
            </w:r>
          </w:p>
        </w:tc>
        <w:tc>
          <w:tcPr>
            <w:tcW w:w="6030" w:type="dxa"/>
          </w:tcPr>
          <w:p w:rsidR="0066228E" w:rsidRPr="008F4606" w:rsidRDefault="008B14D0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ออกจากทุกโหมด</w:t>
            </w:r>
            <w:r w:rsidR="0066228E" w:rsidRPr="008F4606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ที่กำลังทำงาน</w:t>
            </w:r>
          </w:p>
        </w:tc>
      </w:tr>
      <w:tr w:rsidR="0066228E" w:rsidRPr="008F4606" w:rsidTr="00EE573A">
        <w:trPr>
          <w:jc w:val="center"/>
        </w:trPr>
        <w:tc>
          <w:tcPr>
            <w:tcW w:w="1368" w:type="dxa"/>
          </w:tcPr>
          <w:p w:rsidR="0066228E" w:rsidRPr="008F4606" w:rsidRDefault="0066228E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</w:rPr>
              <w:t>i</w:t>
            </w:r>
          </w:p>
        </w:tc>
        <w:tc>
          <w:tcPr>
            <w:tcW w:w="6030" w:type="dxa"/>
          </w:tcPr>
          <w:p w:rsidR="0066228E" w:rsidRPr="008F4606" w:rsidRDefault="0066228E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เข้าสู่โหมดแก้ไขข้อความในไฟล์</w:t>
            </w:r>
          </w:p>
        </w:tc>
      </w:tr>
      <w:tr w:rsidR="0066228E" w:rsidRPr="008F4606" w:rsidTr="00EE573A">
        <w:trPr>
          <w:jc w:val="center"/>
        </w:trPr>
        <w:tc>
          <w:tcPr>
            <w:tcW w:w="1368" w:type="dxa"/>
          </w:tcPr>
          <w:p w:rsidR="0066228E" w:rsidRPr="008F4606" w:rsidRDefault="008B14D0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</w:rPr>
              <w:t>u</w:t>
            </w:r>
          </w:p>
        </w:tc>
        <w:tc>
          <w:tcPr>
            <w:tcW w:w="6030" w:type="dxa"/>
          </w:tcPr>
          <w:p w:rsidR="0066228E" w:rsidRPr="008F4606" w:rsidRDefault="00C4487E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ย้อนกลับการแก้ไขล่าสุด</w:t>
            </w:r>
          </w:p>
        </w:tc>
      </w:tr>
      <w:tr w:rsidR="0066228E" w:rsidRPr="008F4606" w:rsidTr="00EE573A">
        <w:trPr>
          <w:jc w:val="center"/>
        </w:trPr>
        <w:tc>
          <w:tcPr>
            <w:tcW w:w="1368" w:type="dxa"/>
          </w:tcPr>
          <w:p w:rsidR="0066228E" w:rsidRPr="008F4606" w:rsidRDefault="00C4487E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</w:rPr>
              <w:t>dd</w:t>
            </w:r>
          </w:p>
        </w:tc>
        <w:tc>
          <w:tcPr>
            <w:tcW w:w="6030" w:type="dxa"/>
          </w:tcPr>
          <w:p w:rsidR="0066228E" w:rsidRPr="008F4606" w:rsidRDefault="00C4487E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ลบทั้งบรรทัดที่ตำแหน่งตัวชี้อยู่</w:t>
            </w:r>
          </w:p>
        </w:tc>
      </w:tr>
      <w:tr w:rsidR="00C4487E" w:rsidRPr="008F4606" w:rsidTr="00EE573A">
        <w:trPr>
          <w:jc w:val="center"/>
        </w:trPr>
        <w:tc>
          <w:tcPr>
            <w:tcW w:w="1368" w:type="dxa"/>
          </w:tcPr>
          <w:p w:rsidR="00C4487E" w:rsidRPr="008F4606" w:rsidRDefault="00C4487E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</w:rPr>
              <w:t>:</w:t>
            </w:r>
            <w:r w:rsidR="002522D1" w:rsidRPr="008F4606">
              <w:rPr>
                <w:rFonts w:ascii="Cordia New" w:hAnsi="Cordia New" w:cs="Cordia New"/>
                <w:color w:val="000000"/>
                <w:shd w:val="clear" w:color="auto" w:fill="FFFFFF"/>
              </w:rPr>
              <w:t>q!</w:t>
            </w:r>
          </w:p>
        </w:tc>
        <w:tc>
          <w:tcPr>
            <w:tcW w:w="6030" w:type="dxa"/>
          </w:tcPr>
          <w:p w:rsidR="00C4487E" w:rsidRPr="008F4606" w:rsidRDefault="002522D1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ออกจากไฟล์โดยไม่สนใจการเปลี่ยนแปลงใดๆ</w:t>
            </w:r>
          </w:p>
        </w:tc>
      </w:tr>
      <w:tr w:rsidR="00C4487E" w:rsidRPr="008F4606" w:rsidTr="00EE573A">
        <w:trPr>
          <w:jc w:val="center"/>
        </w:trPr>
        <w:tc>
          <w:tcPr>
            <w:tcW w:w="1368" w:type="dxa"/>
          </w:tcPr>
          <w:p w:rsidR="00C4487E" w:rsidRPr="008F4606" w:rsidRDefault="002522D1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</w:rPr>
              <w:t>:w [</w:t>
            </w:r>
            <w:r w:rsidRPr="008F4606">
              <w:rPr>
                <w:rFonts w:ascii="Cordia New" w:hAnsi="Cordia New" w:cs="Cordia New"/>
                <w:i/>
                <w:iCs/>
                <w:color w:val="000000"/>
                <w:shd w:val="clear" w:color="auto" w:fill="FFFFFF"/>
              </w:rPr>
              <w:t>filename</w:t>
            </w:r>
            <w:r w:rsidRPr="008F4606">
              <w:rPr>
                <w:rFonts w:ascii="Cordia New" w:hAnsi="Cordia New" w:cs="Cordia New"/>
                <w:color w:val="000000"/>
                <w:shd w:val="clear" w:color="auto" w:fill="FFFFFF"/>
              </w:rPr>
              <w:t>]</w:t>
            </w:r>
          </w:p>
        </w:tc>
        <w:tc>
          <w:tcPr>
            <w:tcW w:w="6030" w:type="dxa"/>
          </w:tcPr>
          <w:p w:rsidR="00C4487E" w:rsidRPr="008F4606" w:rsidRDefault="002522D1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บันทึกไฟล์</w:t>
            </w:r>
          </w:p>
        </w:tc>
      </w:tr>
      <w:tr w:rsidR="00C4487E" w:rsidRPr="008F4606" w:rsidTr="00EE573A">
        <w:trPr>
          <w:jc w:val="center"/>
        </w:trPr>
        <w:tc>
          <w:tcPr>
            <w:tcW w:w="1368" w:type="dxa"/>
          </w:tcPr>
          <w:p w:rsidR="00C4487E" w:rsidRPr="008F4606" w:rsidRDefault="002522D1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</w:rPr>
              <w:t>:x</w:t>
            </w:r>
          </w:p>
        </w:tc>
        <w:tc>
          <w:tcPr>
            <w:tcW w:w="6030" w:type="dxa"/>
          </w:tcPr>
          <w:p w:rsidR="00C4487E" w:rsidRPr="008F4606" w:rsidRDefault="002522D1" w:rsidP="00AB661E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8F4606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บันทึกการแก้ไขล่าสุดและออกจากโปรแกรม</w:t>
            </w:r>
          </w:p>
        </w:tc>
      </w:tr>
    </w:tbl>
    <w:p w:rsidR="0084231C" w:rsidRDefault="00772AD3" w:rsidP="00AB661E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shd w:val="clear" w:color="auto" w:fill="FFFFFF"/>
        </w:rPr>
      </w:pPr>
      <w:r>
        <w:rPr>
          <w:rFonts w:ascii="Cordia New" w:hAnsi="Cordia New" w:cs="Cordia New" w:hint="cs"/>
          <w:b/>
          <w:bCs/>
          <w:shd w:val="clear" w:color="auto" w:fill="FFFFFF"/>
          <w:cs/>
        </w:rPr>
        <w:tab/>
        <w:t xml:space="preserve">ตารางที่ </w:t>
      </w:r>
      <w:r>
        <w:rPr>
          <w:rFonts w:ascii="Cordia New" w:hAnsi="Cordia New" w:cs="Cordia New"/>
          <w:b/>
          <w:bCs/>
          <w:shd w:val="clear" w:color="auto" w:fill="FFFFFF"/>
        </w:rPr>
        <w:t xml:space="preserve">2.1 </w:t>
      </w:r>
      <w:r>
        <w:rPr>
          <w:rFonts w:ascii="Cordia New" w:hAnsi="Cordia New" w:cs="Cordia New" w:hint="cs"/>
          <w:b/>
          <w:bCs/>
          <w:shd w:val="clear" w:color="auto" w:fill="FFFFFF"/>
          <w:cs/>
        </w:rPr>
        <w:t xml:space="preserve">ตารางแสดงคำสั่งบนโปรแกรม </w:t>
      </w:r>
      <w:r>
        <w:rPr>
          <w:rFonts w:ascii="Cordia New" w:hAnsi="Cordia New" w:cs="Cordia New"/>
          <w:b/>
          <w:bCs/>
          <w:shd w:val="clear" w:color="auto" w:fill="FFFFFF"/>
        </w:rPr>
        <w:t>vi</w:t>
      </w:r>
    </w:p>
    <w:p w:rsidR="00007182" w:rsidRPr="008F4606" w:rsidRDefault="00007182" w:rsidP="00AB661E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shd w:val="clear" w:color="auto" w:fill="FFFFFF"/>
        </w:rPr>
      </w:pPr>
    </w:p>
    <w:p w:rsidR="00D942F3" w:rsidRPr="008F4606" w:rsidRDefault="00D942F3" w:rsidP="00AB661E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shd w:val="clear" w:color="auto" w:fill="FFFFFF"/>
        </w:rPr>
      </w:pPr>
      <w:r w:rsidRPr="008F4606">
        <w:rPr>
          <w:rFonts w:ascii="Cordia New" w:hAnsi="Cordia New" w:cs="Cordia New"/>
          <w:b/>
          <w:bCs/>
          <w:shd w:val="clear" w:color="auto" w:fill="FFFFFF"/>
        </w:rPr>
        <w:lastRenderedPageBreak/>
        <w:t xml:space="preserve">2.3.3 </w:t>
      </w:r>
      <w:r w:rsidR="00EE1734" w:rsidRPr="008F4606">
        <w:rPr>
          <w:rFonts w:ascii="Cordia New" w:hAnsi="Cordia New" w:cs="Cordia New"/>
          <w:b/>
          <w:bCs/>
          <w:shd w:val="clear" w:color="auto" w:fill="FFFFFF"/>
          <w:cs/>
        </w:rPr>
        <w:t>คำสั่งทำงานกับระบบ</w:t>
      </w:r>
      <w:r w:rsidR="00CD2EEA" w:rsidRPr="008F4606">
        <w:rPr>
          <w:rFonts w:ascii="Cordia New" w:hAnsi="Cordia New" w:cs="Cordia New"/>
          <w:b/>
          <w:bCs/>
          <w:shd w:val="clear" w:color="auto" w:fill="FFFFFF"/>
          <w:cs/>
        </w:rPr>
        <w:t>ปฏิบัติการ</w:t>
      </w:r>
    </w:p>
    <w:p w:rsidR="00B84A1F" w:rsidRPr="008F4606" w:rsidRDefault="00EE1734" w:rsidP="00AB661E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shd w:val="clear" w:color="auto" w:fill="FFFFFF"/>
          <w:cs/>
        </w:rPr>
        <w:t>แสดงข้อมูล รายละเอียดของหน่วยความจำสำรอง</w:t>
      </w:r>
    </w:p>
    <w:p w:rsidR="00B84A1F" w:rsidRPr="008F4606" w:rsidRDefault="00EE1734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shd w:val="clear" w:color="auto" w:fill="FFFFFF"/>
        </w:rPr>
        <w:t>df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D942F3" w:rsidRPr="008F4606" w:rsidRDefault="00757D70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เมื่อใช้โดยไม่เติม พารามิเตอร์จะเป็นการแสดงพื้นที่ทั้งหมด ส่วนที่ถูกใช้ และส่วนที่ว่างต่อการใช้งาน</w:t>
      </w:r>
    </w:p>
    <w:p w:rsidR="00B84A1F" w:rsidRPr="008F4606" w:rsidRDefault="00757D70" w:rsidP="00AB661E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</w:t>
      </w:r>
    </w:p>
    <w:p w:rsidR="00D942F3" w:rsidRPr="008F4606" w:rsidRDefault="00757D70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Fonts w:ascii="Cordia New" w:hAnsi="Cordia New" w:cs="Cordia New"/>
          <w:b/>
          <w:bCs/>
          <w:shd w:val="clear" w:color="auto" w:fill="FFFFFF"/>
        </w:rPr>
        <w:t>top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="00D942F3"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="00D942F3"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s(s)</w:t>
      </w:r>
      <w:r w:rsidR="00D942F3"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B84A1F" w:rsidRPr="008F4606" w:rsidRDefault="00757D70" w:rsidP="00AB661E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 อย่างละเอียด</w:t>
      </w:r>
    </w:p>
    <w:p w:rsidR="00D942F3" w:rsidRPr="008F4606" w:rsidRDefault="00757D70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Fonts w:ascii="Cordia New" w:hAnsi="Cordia New" w:cs="Cordia New"/>
          <w:b/>
          <w:bCs/>
          <w:shd w:val="clear" w:color="auto" w:fill="FFFFFF"/>
        </w:rPr>
        <w:t>ps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="00D942F3"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="00D942F3"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="00D942F3"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 [</w:t>
      </w:r>
      <w:r w:rsidR="00D942F3"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process ID</w:t>
      </w:r>
      <w:r w:rsidR="00D942F3"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B84A1F" w:rsidRPr="008F4606" w:rsidRDefault="00757D70" w:rsidP="00AB661E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ปิดโปรแกรมที่ไม่สามารถปิดด้วยวิธีธรรมดา</w:t>
      </w:r>
    </w:p>
    <w:p w:rsidR="00B84A1F" w:rsidRPr="008F4606" w:rsidRDefault="00757D70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shd w:val="clear" w:color="auto" w:fill="FFFFFF"/>
        </w:rPr>
        <w:t>kill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)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process ID</w:t>
      </w:r>
    </w:p>
    <w:p w:rsidR="00B84A1F" w:rsidRPr="008F4606" w:rsidRDefault="00757D70" w:rsidP="00B84A1F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i/>
          <w:iCs/>
        </w:rPr>
      </w:pPr>
      <w:r w:rsidRPr="008F4606">
        <w:rPr>
          <w:rFonts w:ascii="Cordia New" w:hAnsi="Cordia New" w:cs="Cordia New"/>
          <w:b/>
          <w:bCs/>
        </w:rPr>
        <w:t>killall [</w:t>
      </w:r>
      <w:r w:rsidRPr="008F4606">
        <w:rPr>
          <w:rFonts w:ascii="Cordia New" w:hAnsi="Cordia New" w:cs="Cordia New"/>
          <w:b/>
          <w:bCs/>
          <w:i/>
          <w:iCs/>
        </w:rPr>
        <w:t>option(s)</w:t>
      </w:r>
      <w:r w:rsidRPr="008F4606">
        <w:rPr>
          <w:rFonts w:ascii="Cordia New" w:hAnsi="Cordia New" w:cs="Cordia New"/>
          <w:b/>
          <w:bCs/>
        </w:rPr>
        <w:t xml:space="preserve">] </w:t>
      </w:r>
      <w:r w:rsidRPr="008F4606">
        <w:rPr>
          <w:rFonts w:ascii="Cordia New" w:hAnsi="Cordia New" w:cs="Cordia New"/>
          <w:b/>
          <w:bCs/>
          <w:i/>
          <w:iCs/>
        </w:rPr>
        <w:t>processname</w:t>
      </w:r>
      <w:r w:rsidRPr="008F4606">
        <w:rPr>
          <w:rFonts w:ascii="Cordia New" w:hAnsi="Cordia New" w:cs="Cordia New"/>
          <w:i/>
          <w:iCs/>
          <w:cs/>
        </w:rPr>
        <w:t xml:space="preserve"> </w:t>
      </w:r>
    </w:p>
    <w:p w:rsidR="00D942F3" w:rsidRPr="008F4606" w:rsidRDefault="00757D70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โดย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process ID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หาได้จากการเรียก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>ps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 ส่วนการเรียกโดย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killall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จะใช้ชื่อ</w:t>
      </w:r>
      <w:r w:rsidR="007D4437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โปรแกรมที่ต้องการหยุดโดยทุกหน่วยที่มีชื่อตาม </w:t>
      </w:r>
      <w:r w:rsidR="007D4437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processname </w:t>
      </w:r>
      <w:r w:rsidR="007D4437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จะถูกหยุดทำงานทั้งหมด</w:t>
      </w:r>
    </w:p>
    <w:p w:rsidR="00B84A1F" w:rsidRPr="008F4606" w:rsidRDefault="00A424CA" w:rsidP="00AB661E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ทดสอบการเชื่อมต่อของเครือข่าย</w:t>
      </w:r>
    </w:p>
    <w:p w:rsidR="00B84A1F" w:rsidRPr="008F4606" w:rsidRDefault="00A424CA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shd w:val="clear" w:color="auto" w:fill="FFFFFF"/>
        </w:rPr>
        <w:t>ping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="00A54235"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 xml:space="preserve">host name </w:t>
      </w:r>
      <w:r w:rsidRPr="008F4606">
        <w:rPr>
          <w:rStyle w:val="HTMLTypewriter"/>
          <w:rFonts w:ascii="Cordia New" w:eastAsiaTheme="minorHAnsi" w:hAnsi="Cordia New" w:cs="Cordia New"/>
          <w:i/>
          <w:iCs/>
          <w:color w:val="000000"/>
          <w:sz w:val="28"/>
          <w:szCs w:val="28"/>
          <w:shd w:val="clear" w:color="auto" w:fill="FFFFFF"/>
        </w:rPr>
        <w:t>|</w:t>
      </w:r>
      <w:r w:rsidR="00A54235" w:rsidRPr="008F4606">
        <w:rPr>
          <w:rStyle w:val="HTMLTypewriter"/>
          <w:rFonts w:ascii="Cordia New" w:eastAsiaTheme="minorHAnsi" w:hAnsi="Cordia New" w:cs="Cordia New"/>
          <w:i/>
          <w:iCs/>
          <w:color w:val="000000"/>
          <w:sz w:val="28"/>
          <w:szCs w:val="28"/>
          <w:shd w:val="clear" w:color="auto" w:fill="FFFFFF"/>
        </w:rPr>
        <w:t xml:space="preserve"> 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IP address</w:t>
      </w:r>
    </w:p>
    <w:p w:rsidR="00D942F3" w:rsidRPr="008F4606" w:rsidRDefault="00A424CA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โดยใช้ชื่อเครื่องเป้าหมาย หรือหมายเลขไอพี เพื่อทดสอบการเชื่อมต่อ ถ้าไม่ใส่ค่าจำนวนครั้งจะไม่หยุดการทำงานจนกว่าจะกด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>Ctrl+C</w:t>
      </w:r>
    </w:p>
    <w:p w:rsidR="00083615" w:rsidRPr="008F4606" w:rsidRDefault="00083615" w:rsidP="00B84A1F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</w:p>
    <w:p w:rsidR="00D942F3" w:rsidRPr="008F4606" w:rsidRDefault="009708E5" w:rsidP="00AB661E">
      <w:pPr>
        <w:pStyle w:val="Cordia14"/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 xml:space="preserve">2.3.4 </w:t>
      </w:r>
      <w:r w:rsidR="00D942F3"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  <w:cs/>
        </w:rPr>
        <w:t>คำสั่งเสริมที่จำเป็น</w:t>
      </w:r>
    </w:p>
    <w:p w:rsidR="00DA12FB" w:rsidRPr="008F4606" w:rsidRDefault="00A424CA" w:rsidP="00AB661E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เปล</w:t>
      </w:r>
      <w:r w:rsidR="005A6A4D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ี่ยนรหัสเข้าใช้งาน</w:t>
      </w:r>
    </w:p>
    <w:p w:rsidR="00DA12FB" w:rsidRPr="008F4606" w:rsidRDefault="00A424CA" w:rsidP="00DA12F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shd w:val="clear" w:color="auto" w:fill="FFFFFF"/>
        </w:rPr>
        <w:t>passwd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 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username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402A6F" w:rsidRPr="008F4606" w:rsidRDefault="00A424CA" w:rsidP="00DA12F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ผู้ใช้งานที่เรียกคำสั่งสามารถเปลี่ยน</w:t>
      </w:r>
      <w:r w:rsidR="008C6C3A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รหัส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เฉพาะของตัวเอง</w:t>
      </w:r>
      <w:r w:rsidR="008C6C3A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เท่านั้น แต่สิทธิ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ผู้ดูแลระบบ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root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สามารถเปลี่ยนรหัสให้กับผู้</w:t>
      </w:r>
      <w:r w:rsidR="008C6C3A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ใช้ทุกคน</w:t>
      </w:r>
    </w:p>
    <w:p w:rsidR="00DA12FB" w:rsidRPr="008F4606" w:rsidRDefault="005A6A4D" w:rsidP="00AB661E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เปลี่ยนการใช้งานเป็นผู้ใช้งานอื่น</w:t>
      </w:r>
    </w:p>
    <w:p w:rsidR="00DA12FB" w:rsidRPr="008F4606" w:rsidRDefault="005A6A4D" w:rsidP="00DA12F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shd w:val="clear" w:color="auto" w:fill="FFFFFF"/>
        </w:rPr>
        <w:t>su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username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402A6F" w:rsidRPr="008F4606" w:rsidRDefault="005A6A4D" w:rsidP="00DA12F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โดยสามารถเรียกได้จากผู้ใช้ทุกคน ถ้าไม่มีการใส่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username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จะเป็นการเรียกใช้ผู้ดูแลระบบ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>root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 โดยจะต้องมีรหัสเข้าใช้งาน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root </w:t>
      </w:r>
      <w:r w:rsidR="00402A6F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เท่านั้น </w:t>
      </w:r>
    </w:p>
    <w:p w:rsidR="00DA12FB" w:rsidRPr="008F4606" w:rsidRDefault="005A6A4D" w:rsidP="00AB661E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คำสั่งหยุดการใช้งานระบบ</w:t>
      </w:r>
    </w:p>
    <w:p w:rsidR="00DA12FB" w:rsidRPr="008F4606" w:rsidRDefault="005A6A4D" w:rsidP="00DA12F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8F4606">
        <w:rPr>
          <w:rFonts w:ascii="Cordia New" w:hAnsi="Cordia New" w:cs="Cordia New"/>
          <w:b/>
          <w:bCs/>
          <w:shd w:val="clear" w:color="auto" w:fill="FFFFFF"/>
        </w:rPr>
        <w:t>halt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402A6F" w:rsidRPr="008F4606" w:rsidRDefault="005A6A4D" w:rsidP="00DA12F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เพื่อป้องกันความเสียหายต่อข้อมูล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halt </w:t>
      </w:r>
      <w:r w:rsidR="002A02BF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จะช่วยปิดโปรแกรมและหยุดระบบ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เพื่อปิดใช้งานเครื่องด้วยให้เติม 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–p </w:t>
      </w:r>
      <w:r w:rsidR="000A3A59"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เพื่อให้ปิดกระแสไฟในเครื่อง</w:t>
      </w: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อัตโนมัติ</w:t>
      </w:r>
    </w:p>
    <w:p w:rsidR="00DA12FB" w:rsidRPr="008F4606" w:rsidRDefault="0055117C" w:rsidP="00AB661E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คำสั่งให้เครื่องเริ่มต้นทำงานใหม่</w:t>
      </w:r>
    </w:p>
    <w:p w:rsidR="00402A6F" w:rsidRPr="008F4606" w:rsidRDefault="0055117C" w:rsidP="00DA12F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lastRenderedPageBreak/>
        <w:t>reboot</w:t>
      </w:r>
      <w:r w:rsidRPr="008F4606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8F4606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8F4606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DA12FB" w:rsidRPr="008F4606" w:rsidRDefault="0055117C" w:rsidP="00AB661E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8F4606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ลบทุกอักขระบนหน้าจอผู้ใช้</w:t>
      </w:r>
    </w:p>
    <w:p w:rsidR="00402A6F" w:rsidRPr="008F4606" w:rsidRDefault="0055117C" w:rsidP="00DA12F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clear</w:t>
      </w:r>
    </w:p>
    <w:p w:rsidR="00DA12FB" w:rsidRPr="008F4606" w:rsidRDefault="007819F2" w:rsidP="00AB661E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>การเรียก</w:t>
      </w:r>
      <w:r w:rsidR="00F361C2" w:rsidRPr="008F4606">
        <w:rPr>
          <w:rFonts w:ascii="Cordia New" w:hAnsi="Cordia New" w:cs="Cordia New"/>
          <w:color w:val="000000"/>
          <w:shd w:val="clear" w:color="auto" w:fill="FFFFFF"/>
          <w:cs/>
        </w:rPr>
        <w:t>คำสั่งโดยผู้ใช้ที่ไม่ใช่ผู้ดูแลระบบ แต่ต้องใช้สิทธิผู้ดูแลระบบ</w:t>
      </w:r>
    </w:p>
    <w:p w:rsidR="00DA12FB" w:rsidRPr="008F4606" w:rsidRDefault="00F361C2" w:rsidP="00DA12F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sudo [</w:t>
      </w:r>
      <w:r w:rsidRPr="008F4606">
        <w:rPr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commands</w:t>
      </w:r>
      <w:r w:rsidRPr="008F4606">
        <w:rPr>
          <w:rFonts w:ascii="Cordia New" w:hAnsi="Cordia New" w:cs="Cordia New"/>
          <w:b/>
          <w:bCs/>
          <w:color w:val="000000"/>
          <w:shd w:val="clear" w:color="auto" w:fill="FFFFFF"/>
        </w:rPr>
        <w:t>]</w:t>
      </w:r>
    </w:p>
    <w:p w:rsidR="00402A6F" w:rsidRPr="008F4606" w:rsidRDefault="00F361C2" w:rsidP="00DA12F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 xml:space="preserve">ผู้ใช้ที่สามารถเรียก </w:t>
      </w:r>
      <w:r w:rsidRPr="008F4606">
        <w:rPr>
          <w:rFonts w:ascii="Cordia New" w:hAnsi="Cordia New" w:cs="Cordia New"/>
          <w:color w:val="000000"/>
          <w:shd w:val="clear" w:color="auto" w:fill="FFFFFF"/>
        </w:rPr>
        <w:t xml:space="preserve">sudo </w:t>
      </w: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 xml:space="preserve">ต้องมีการบันทึกชื่อไว้ภายในไฟล์ </w:t>
      </w:r>
      <w:r w:rsidRPr="008F4606">
        <w:rPr>
          <w:rFonts w:ascii="Cordia New" w:hAnsi="Cordia New" w:cs="Cordia New"/>
          <w:color w:val="000000"/>
          <w:shd w:val="clear" w:color="auto" w:fill="FFFFFF"/>
        </w:rPr>
        <w:t>/usr/local/etc/sudoers (</w:t>
      </w: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 xml:space="preserve">บางครั้ง </w:t>
      </w:r>
      <w:r w:rsidRPr="008F4606">
        <w:rPr>
          <w:rFonts w:ascii="Cordia New" w:hAnsi="Cordia New" w:cs="Cordia New"/>
          <w:color w:val="000000"/>
          <w:shd w:val="clear" w:color="auto" w:fill="FFFFFF"/>
        </w:rPr>
        <w:t xml:space="preserve">/etc/sudoers) </w:t>
      </w:r>
      <w:r w:rsidR="00863DD5" w:rsidRPr="008F4606">
        <w:rPr>
          <w:rFonts w:ascii="Cordia New" w:hAnsi="Cordia New" w:cs="Cordia New"/>
          <w:color w:val="000000"/>
          <w:shd w:val="clear" w:color="auto" w:fill="FFFFFF"/>
          <w:cs/>
        </w:rPr>
        <w:t xml:space="preserve">โดยปกติจะใช้รหัสของผู้ใช้ที่เรียก แต่สามารถเปลี่ยนให้ใช้รหัสผู้ดูแลระบบเท่านั้นได้โดยเติมคำสั่ง </w:t>
      </w:r>
      <w:r w:rsidR="00863DD5" w:rsidRPr="008F4606">
        <w:rPr>
          <w:rFonts w:ascii="Cordia New" w:hAnsi="Cordia New" w:cs="Cordia New"/>
          <w:color w:val="000000"/>
          <w:shd w:val="clear" w:color="auto" w:fill="FFFFFF"/>
        </w:rPr>
        <w:t xml:space="preserve">Defaults rootpw </w:t>
      </w:r>
    </w:p>
    <w:p w:rsidR="00DA12FB" w:rsidRPr="008F4606" w:rsidRDefault="00A9211A" w:rsidP="00AB661E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>แสดงตำแหน่ง</w:t>
      </w:r>
      <w:r w:rsidR="006A16D3" w:rsidRPr="008F4606">
        <w:rPr>
          <w:rFonts w:ascii="Cordia New" w:hAnsi="Cordia New" w:cs="Cordia New"/>
          <w:color w:val="000000"/>
          <w:shd w:val="clear" w:color="auto" w:fill="FFFFFF"/>
          <w:cs/>
        </w:rPr>
        <w:t>ที่อยู่</w:t>
      </w:r>
      <w:r w:rsidRPr="008F4606">
        <w:rPr>
          <w:rFonts w:ascii="Cordia New" w:hAnsi="Cordia New" w:cs="Cordia New"/>
          <w:color w:val="000000"/>
          <w:shd w:val="clear" w:color="auto" w:fill="FFFFFF"/>
          <w:cs/>
        </w:rPr>
        <w:t>เต็มของโปรแกรม</w:t>
      </w:r>
    </w:p>
    <w:p w:rsidR="00DA12FB" w:rsidRPr="008F4606" w:rsidRDefault="00A9211A" w:rsidP="00DA12F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i/>
          <w:iCs/>
          <w:color w:val="000000"/>
        </w:rPr>
      </w:pPr>
      <w:r w:rsidRPr="008F4606">
        <w:rPr>
          <w:rFonts w:ascii="Cordia New" w:hAnsi="Cordia New" w:cs="Cordia New"/>
          <w:b/>
          <w:bCs/>
          <w:color w:val="000000"/>
        </w:rPr>
        <w:t>which [</w:t>
      </w:r>
      <w:r w:rsidRPr="008F4606">
        <w:rPr>
          <w:rFonts w:ascii="Cordia New" w:hAnsi="Cordia New" w:cs="Cordia New"/>
          <w:b/>
          <w:bCs/>
          <w:color w:val="000000"/>
          <w:cs/>
        </w:rPr>
        <w:t xml:space="preserve"> </w:t>
      </w:r>
      <w:r w:rsidRPr="008F4606">
        <w:rPr>
          <w:rFonts w:ascii="Cordia New" w:hAnsi="Cordia New" w:cs="Cordia New"/>
          <w:b/>
          <w:bCs/>
          <w:i/>
          <w:iCs/>
          <w:color w:val="000000"/>
        </w:rPr>
        <w:t>options</w:t>
      </w:r>
      <w:r w:rsidRPr="008F4606">
        <w:rPr>
          <w:rFonts w:ascii="Cordia New" w:hAnsi="Cordia New" w:cs="Cordia New"/>
          <w:b/>
          <w:bCs/>
          <w:color w:val="000000"/>
          <w:cs/>
        </w:rPr>
        <w:t xml:space="preserve"> </w:t>
      </w:r>
      <w:r w:rsidRPr="008F4606">
        <w:rPr>
          <w:rFonts w:ascii="Cordia New" w:hAnsi="Cordia New" w:cs="Cordia New"/>
          <w:b/>
          <w:bCs/>
          <w:color w:val="000000"/>
        </w:rPr>
        <w:t xml:space="preserve">] </w:t>
      </w:r>
      <w:r w:rsidRPr="008F4606">
        <w:rPr>
          <w:rFonts w:ascii="Cordia New" w:hAnsi="Cordia New" w:cs="Cordia New"/>
          <w:b/>
          <w:bCs/>
          <w:i/>
          <w:iCs/>
          <w:color w:val="000000"/>
        </w:rPr>
        <w:t>programname</w:t>
      </w:r>
      <w:r w:rsidRPr="008F4606">
        <w:rPr>
          <w:rFonts w:ascii="Cordia New" w:hAnsi="Cordia New" w:cs="Cordia New"/>
          <w:i/>
          <w:iCs/>
          <w:color w:val="000000"/>
        </w:rPr>
        <w:t xml:space="preserve"> </w:t>
      </w:r>
    </w:p>
    <w:p w:rsidR="00707358" w:rsidRPr="008F4606" w:rsidRDefault="0081451B" w:rsidP="00DA12F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 xml:space="preserve">โดย </w:t>
      </w:r>
      <w:r w:rsidRPr="008F4606">
        <w:rPr>
          <w:rFonts w:ascii="Cordia New" w:hAnsi="Cordia New" w:cs="Cordia New"/>
          <w:color w:val="000000"/>
        </w:rPr>
        <w:t xml:space="preserve">programname </w:t>
      </w:r>
      <w:r w:rsidRPr="008F4606">
        <w:rPr>
          <w:rFonts w:ascii="Cordia New" w:hAnsi="Cordia New" w:cs="Cordia New"/>
          <w:color w:val="000000"/>
          <w:cs/>
        </w:rPr>
        <w:t>เป็นชื่อโปรแกรมที่ได้ติดตั้งในระบบแล้ว</w:t>
      </w:r>
    </w:p>
    <w:p w:rsidR="00F44FE1" w:rsidRPr="008F4606" w:rsidRDefault="00F44FE1" w:rsidP="00AB661E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color w:val="000000"/>
          <w:sz w:val="32"/>
          <w:szCs w:val="32"/>
        </w:rPr>
      </w:pPr>
    </w:p>
    <w:p w:rsidR="00E02B8B" w:rsidRDefault="00575B71" w:rsidP="00E02B8B">
      <w:pPr>
        <w:pStyle w:val="Cordia14"/>
        <w:spacing w:after="0" w:line="240" w:lineRule="auto"/>
        <w:jc w:val="thaiDistribute"/>
        <w:rPr>
          <w:rFonts w:ascii="Cordia New" w:hAnsi="Cordia New" w:cs="Cordia New" w:hint="cs"/>
          <w:b/>
          <w:bCs/>
          <w:color w:val="000000"/>
          <w:sz w:val="32"/>
          <w:szCs w:val="32"/>
        </w:rPr>
      </w:pPr>
      <w:r w:rsidRPr="008F4606">
        <w:rPr>
          <w:rFonts w:ascii="Cordia New" w:hAnsi="Cordia New" w:cs="Cordia New"/>
          <w:b/>
          <w:bCs/>
          <w:color w:val="000000"/>
          <w:sz w:val="32"/>
          <w:szCs w:val="32"/>
        </w:rPr>
        <w:t xml:space="preserve">2.4 </w:t>
      </w:r>
      <w:r w:rsidRPr="008F4606">
        <w:rPr>
          <w:rFonts w:ascii="Cordia New" w:hAnsi="Cordia New" w:cs="Cordia New"/>
          <w:b/>
          <w:bCs/>
          <w:color w:val="000000"/>
          <w:sz w:val="32"/>
          <w:szCs w:val="32"/>
          <w:cs/>
        </w:rPr>
        <w:t xml:space="preserve">ซิงเกิลไซน์ออน </w:t>
      </w:r>
      <w:r w:rsidRPr="008F4606">
        <w:rPr>
          <w:rFonts w:ascii="Cordia New" w:hAnsi="Cordia New" w:cs="Cordia New"/>
          <w:b/>
          <w:bCs/>
          <w:color w:val="000000"/>
          <w:sz w:val="32"/>
          <w:szCs w:val="32"/>
        </w:rPr>
        <w:t>(Single Sign-on)</w:t>
      </w:r>
    </w:p>
    <w:p w:rsidR="00EA20F8" w:rsidRPr="00E02B8B" w:rsidRDefault="00361EE7" w:rsidP="00E02B8B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color w:val="000000"/>
          <w:sz w:val="32"/>
          <w:szCs w:val="32"/>
        </w:rPr>
      </w:pPr>
      <w:r w:rsidRPr="008F4606">
        <w:rPr>
          <w:rFonts w:ascii="Cordia New" w:hAnsi="Cordia New" w:cs="Cordia New"/>
          <w:b/>
          <w:bCs/>
          <w:color w:val="000000"/>
        </w:rPr>
        <w:t xml:space="preserve">2.4.1 </w:t>
      </w:r>
      <w:r w:rsidR="00BF77AF" w:rsidRPr="008F4606">
        <w:rPr>
          <w:rFonts w:ascii="Cordia New" w:hAnsi="Cordia New" w:cs="Cordia New"/>
          <w:b/>
          <w:bCs/>
          <w:color w:val="000000"/>
          <w:cs/>
        </w:rPr>
        <w:t>รูปแบบของซิงเกิลไซน์ออน</w:t>
      </w:r>
    </w:p>
    <w:p w:rsidR="00361EE7" w:rsidRPr="008F4606" w:rsidRDefault="00F82163" w:rsidP="00EA20F8">
      <w:pPr>
        <w:pStyle w:val="Cordia14"/>
        <w:numPr>
          <w:ilvl w:val="0"/>
          <w:numId w:val="11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/>
        </w:rPr>
      </w:pPr>
      <w:r w:rsidRPr="008F4606">
        <w:rPr>
          <w:rFonts w:ascii="Cordia New" w:hAnsi="Cordia New" w:cs="Cordia New"/>
          <w:b/>
          <w:bCs/>
          <w:color w:val="000000"/>
          <w:cs/>
        </w:rPr>
        <w:t>ซิงเกิลไซน์ออน</w:t>
      </w:r>
      <w:r w:rsidR="00361EE7" w:rsidRPr="008F4606">
        <w:rPr>
          <w:rFonts w:ascii="Cordia New" w:hAnsi="Cordia New" w:cs="Cordia New"/>
          <w:b/>
          <w:bCs/>
          <w:color w:val="000000"/>
          <w:cs/>
        </w:rPr>
        <w:t>แบบดั้งเดิม</w:t>
      </w:r>
    </w:p>
    <w:p w:rsidR="00361EE7" w:rsidRPr="008F4606" w:rsidRDefault="00361EE7" w:rsidP="00EA20F8">
      <w:pPr>
        <w:pStyle w:val="Cordia14"/>
        <w:spacing w:after="0" w:line="240" w:lineRule="auto"/>
        <w:ind w:firstLine="360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s/>
        </w:rPr>
        <w:t>การพิสูจน์ตัวจริงแบบดั้งเดิมที่ใช้ในระบบเก่ามีดังนี้</w:t>
      </w:r>
    </w:p>
    <w:p w:rsidR="00361EE7" w:rsidRPr="008F4606" w:rsidRDefault="00361EE7" w:rsidP="00734C45">
      <w:pPr>
        <w:pStyle w:val="Cordia14"/>
        <w:numPr>
          <w:ilvl w:val="0"/>
          <w:numId w:val="13"/>
        </w:numPr>
        <w:spacing w:after="0" w:line="240" w:lineRule="auto"/>
        <w:ind w:left="990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>ผู้ใช้ใส่ข้อมูลผู้ใช้งาน</w:t>
      </w:r>
    </w:p>
    <w:p w:rsidR="00361EE7" w:rsidRPr="008F4606" w:rsidRDefault="00361EE7" w:rsidP="00734C45">
      <w:pPr>
        <w:pStyle w:val="Cordia14"/>
        <w:numPr>
          <w:ilvl w:val="0"/>
          <w:numId w:val="13"/>
        </w:numPr>
        <w:spacing w:after="0" w:line="240" w:lineRule="auto"/>
        <w:ind w:left="990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>ระบบยืนยันความถูกต้อง ถ้าผ่านข้อมูลถูกจัดเก็บไว้ใน</w:t>
      </w:r>
      <w:r w:rsidRPr="008F4606">
        <w:rPr>
          <w:rFonts w:ascii="Cordia New" w:hAnsi="Cordia New" w:cs="Cordia New"/>
          <w:cs/>
        </w:rPr>
        <w:t xml:space="preserve">คุกกี้ </w:t>
      </w:r>
    </w:p>
    <w:p w:rsidR="00361EE7" w:rsidRPr="008F4606" w:rsidRDefault="00361EE7" w:rsidP="00734C45">
      <w:pPr>
        <w:pStyle w:val="Cordia14"/>
        <w:numPr>
          <w:ilvl w:val="0"/>
          <w:numId w:val="13"/>
        </w:numPr>
        <w:spacing w:after="0" w:line="240" w:lineRule="auto"/>
        <w:ind w:left="990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s/>
        </w:rPr>
        <w:t>เมื่อผู้ใช้ลงบันทึกเข้า ข้อมูลผู้ใช้ที่เก็บไว้ในคุกกี้ถูกตรวจสอบ</w:t>
      </w:r>
    </w:p>
    <w:p w:rsidR="00361EE7" w:rsidRPr="008F4606" w:rsidRDefault="0003462A" w:rsidP="0003462A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8F4606">
        <w:rPr>
          <w:rFonts w:ascii="Cordia New" w:hAnsi="Cordia New" w:cs="Cordia New"/>
          <w:color w:val="000000"/>
        </w:rPr>
        <w:t xml:space="preserve"> </w:t>
      </w:r>
      <w:r w:rsidRPr="008F4606">
        <w:rPr>
          <w:rFonts w:ascii="Cordia New" w:hAnsi="Cordia New" w:cs="Cordia New"/>
          <w:color w:val="000000"/>
        </w:rPr>
        <w:tab/>
      </w:r>
      <w:r w:rsidR="00B61674" w:rsidRPr="008F4606">
        <w:rPr>
          <w:rFonts w:ascii="Cordia New" w:hAnsi="Cordia New" w:cs="Cordia New"/>
          <w:color w:val="000000"/>
          <w:cs/>
        </w:rPr>
        <w:t>อย่างไรก็ตามซิงเกิลไซน์ออน</w:t>
      </w:r>
      <w:r w:rsidR="00361EE7" w:rsidRPr="008F4606">
        <w:rPr>
          <w:rFonts w:ascii="Cordia New" w:hAnsi="Cordia New" w:cs="Cordia New"/>
          <w:color w:val="000000"/>
        </w:rPr>
        <w:t xml:space="preserve"> </w:t>
      </w:r>
      <w:r w:rsidR="00361EE7" w:rsidRPr="008F4606">
        <w:rPr>
          <w:rFonts w:ascii="Cordia New" w:hAnsi="Cordia New" w:cs="Cordia New"/>
          <w:color w:val="000000"/>
          <w:cs/>
        </w:rPr>
        <w:t>ในรูปแบบนี้ต้องทำให้มั่นใจว่าข้อมูลผู้ใช้</w:t>
      </w:r>
      <w:r w:rsidR="00D4140D" w:rsidRPr="008F4606">
        <w:rPr>
          <w:rFonts w:ascii="Cordia New" w:hAnsi="Cordia New" w:cs="Cordia New"/>
          <w:color w:val="000000"/>
          <w:cs/>
        </w:rPr>
        <w:t>เป็น</w:t>
      </w:r>
      <w:r w:rsidR="00D4140D" w:rsidRPr="008F4606">
        <w:rPr>
          <w:rFonts w:ascii="Cordia New" w:hAnsi="Cordia New" w:cs="Cordia New"/>
          <w:cs/>
        </w:rPr>
        <w:t>เอกลักษณ์กับแต่ละระบบ ทำให้เป็นการสิ้นเปลืองทรัพยากรระบบ และเกิดช่องโหว่ความปลอดภัยเมื่อข้อมูลภายในคุกกี้ถูกอ่านได้</w:t>
      </w:r>
    </w:p>
    <w:p w:rsidR="00EA20F8" w:rsidRPr="008F4606" w:rsidRDefault="00EA20F8" w:rsidP="0003462A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/>
          <w:cs/>
        </w:rPr>
      </w:pPr>
    </w:p>
    <w:p w:rsidR="00361EE7" w:rsidRPr="008F4606" w:rsidRDefault="00134239" w:rsidP="00AB661E">
      <w:pPr>
        <w:pStyle w:val="Cordia14"/>
        <w:numPr>
          <w:ilvl w:val="0"/>
          <w:numId w:val="11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/>
        </w:rPr>
      </w:pPr>
      <w:r w:rsidRPr="008F4606">
        <w:rPr>
          <w:rFonts w:ascii="Cordia New" w:hAnsi="Cordia New" w:cs="Cordia New"/>
          <w:b/>
          <w:bCs/>
          <w:color w:val="000000"/>
          <w:cs/>
        </w:rPr>
        <w:t>ซิงเกิลไซน์ออนบน</w:t>
      </w:r>
      <w:r w:rsidR="00994CDF" w:rsidRPr="008F4606">
        <w:rPr>
          <w:rFonts w:ascii="Cordia New" w:hAnsi="Cordia New" w:cs="Cordia New"/>
          <w:b/>
          <w:bCs/>
          <w:color w:val="000000"/>
          <w:cs/>
        </w:rPr>
        <w:t>พื้นฐาน</w:t>
      </w:r>
      <w:r w:rsidRPr="008F4606">
        <w:rPr>
          <w:rFonts w:ascii="Cordia New" w:hAnsi="Cordia New" w:cs="Cordia New"/>
          <w:b/>
          <w:bCs/>
          <w:color w:val="000000"/>
          <w:cs/>
        </w:rPr>
        <w:t>เคอร์เบอร์รอส</w:t>
      </w:r>
      <w:r w:rsidRPr="008F4606">
        <w:rPr>
          <w:rFonts w:ascii="Cordia New" w:hAnsi="Cordia New" w:cs="Cordia New"/>
          <w:b/>
          <w:bCs/>
          <w:color w:val="000000"/>
        </w:rPr>
        <w:t xml:space="preserve"> (</w:t>
      </w:r>
      <w:r w:rsidR="00D4140D" w:rsidRPr="008F4606">
        <w:rPr>
          <w:rFonts w:ascii="Cordia New" w:hAnsi="Cordia New" w:cs="Cordia New"/>
          <w:b/>
          <w:bCs/>
          <w:color w:val="000000"/>
        </w:rPr>
        <w:t>Kerberos-based SSO</w:t>
      </w:r>
      <w:r w:rsidRPr="008F4606">
        <w:rPr>
          <w:rFonts w:ascii="Cordia New" w:hAnsi="Cordia New" w:cs="Cordia New"/>
          <w:b/>
          <w:bCs/>
          <w:color w:val="000000"/>
        </w:rPr>
        <w:t>)</w:t>
      </w:r>
    </w:p>
    <w:p w:rsidR="006D440D" w:rsidRPr="008F4606" w:rsidRDefault="00D23B57" w:rsidP="00734C45">
      <w:pPr>
        <w:pStyle w:val="Cordia14"/>
        <w:spacing w:after="0" w:line="240" w:lineRule="auto"/>
        <w:ind w:left="360" w:firstLine="360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>เคอร์เบอร์รอส</w:t>
      </w:r>
      <w:r w:rsidRPr="008F4606">
        <w:rPr>
          <w:rFonts w:ascii="Cordia New" w:hAnsi="Cordia New" w:cs="Cordia New"/>
          <w:color w:val="000000"/>
        </w:rPr>
        <w:t xml:space="preserve"> </w:t>
      </w:r>
      <w:r w:rsidR="00D4140D" w:rsidRPr="008F4606">
        <w:rPr>
          <w:rFonts w:ascii="Cordia New" w:hAnsi="Cordia New" w:cs="Cordia New"/>
          <w:color w:val="000000"/>
          <w:cs/>
        </w:rPr>
        <w:t>เป็นมาตรฐานส่งผ่านกุญแจ นิยามโดย</w:t>
      </w:r>
      <w:r w:rsidR="00183768" w:rsidRPr="008F4606">
        <w:rPr>
          <w:rFonts w:ascii="Cordia New" w:hAnsi="Cordia New" w:cs="Cordia New"/>
          <w:cs/>
        </w:rPr>
        <w:t>คณะทำงานเฉพาะกิจด้านวิศวกรรมอินเทอร์เน็ต</w:t>
      </w:r>
      <w:r w:rsidR="00D4140D" w:rsidRPr="008F4606">
        <w:rPr>
          <w:rFonts w:ascii="Cordia New" w:hAnsi="Cordia New" w:cs="Cordia New"/>
          <w:color w:val="000000"/>
          <w:cs/>
        </w:rPr>
        <w:t xml:space="preserve"> </w:t>
      </w:r>
      <w:r w:rsidR="00F575AD" w:rsidRPr="008F4606">
        <w:rPr>
          <w:rFonts w:ascii="Cordia New" w:hAnsi="Cordia New" w:cs="Cordia New"/>
          <w:color w:val="000000"/>
        </w:rPr>
        <w:t>(</w:t>
      </w:r>
      <w:r w:rsidR="00D4140D" w:rsidRPr="008F4606">
        <w:rPr>
          <w:rFonts w:ascii="Cordia New" w:hAnsi="Cordia New" w:cs="Cordia New"/>
          <w:color w:val="000000"/>
        </w:rPr>
        <w:t>IETF</w:t>
      </w:r>
      <w:r w:rsidR="00F575AD" w:rsidRPr="008F4606">
        <w:rPr>
          <w:rFonts w:ascii="Cordia New" w:hAnsi="Cordia New" w:cs="Cordia New"/>
          <w:color w:val="000000"/>
        </w:rPr>
        <w:t>)</w:t>
      </w:r>
      <w:r w:rsidR="00D4140D" w:rsidRPr="008F4606">
        <w:rPr>
          <w:rFonts w:ascii="Cordia New" w:hAnsi="Cordia New" w:cs="Cordia New"/>
          <w:color w:val="000000"/>
        </w:rPr>
        <w:t xml:space="preserve"> </w:t>
      </w:r>
      <w:r w:rsidR="00896313" w:rsidRPr="008F4606">
        <w:rPr>
          <w:rFonts w:ascii="Cordia New" w:hAnsi="Cordia New" w:cs="Cordia New"/>
          <w:color w:val="000000"/>
          <w:cs/>
        </w:rPr>
        <w:t>โดยซิงเกิลไซน์ออนบนพื้นฐานเคอร์เบอร์รอส</w:t>
      </w:r>
      <w:r w:rsidR="00D4140D" w:rsidRPr="008F4606">
        <w:rPr>
          <w:rFonts w:ascii="Cordia New" w:hAnsi="Cordia New" w:cs="Cordia New"/>
          <w:color w:val="000000"/>
        </w:rPr>
        <w:t xml:space="preserve"> </w:t>
      </w:r>
      <w:r w:rsidR="00D4140D" w:rsidRPr="008F4606">
        <w:rPr>
          <w:rFonts w:ascii="Cordia New" w:hAnsi="Cordia New" w:cs="Cordia New"/>
          <w:color w:val="000000"/>
          <w:cs/>
        </w:rPr>
        <w:t>ถูกนำมาใช้งานจริง</w:t>
      </w:r>
      <w:r w:rsidR="00355F5B" w:rsidRPr="008F4606">
        <w:rPr>
          <w:rFonts w:ascii="Cordia New" w:hAnsi="Cordia New" w:cs="Cordia New"/>
          <w:color w:val="000000"/>
          <w:cs/>
        </w:rPr>
        <w:t>โดยมี</w:t>
      </w:r>
      <w:r w:rsidR="00D4140D" w:rsidRPr="008F4606">
        <w:rPr>
          <w:rFonts w:ascii="Cordia New" w:hAnsi="Cordia New" w:cs="Cordia New"/>
          <w:color w:val="000000"/>
          <w:cs/>
        </w:rPr>
        <w:t xml:space="preserve"> ศูนย์กลางกระจายกุญแจ</w:t>
      </w:r>
      <w:r w:rsidR="00A81E23" w:rsidRPr="008F4606">
        <w:rPr>
          <w:rFonts w:ascii="Cordia New" w:hAnsi="Cordia New" w:cs="Cordia New"/>
          <w:color w:val="000000"/>
        </w:rPr>
        <w:t xml:space="preserve"> (KDC)</w:t>
      </w:r>
      <w:r w:rsidR="007C0512" w:rsidRPr="008F4606">
        <w:rPr>
          <w:rFonts w:ascii="Cordia New" w:hAnsi="Cordia New" w:cs="Cordia New"/>
          <w:color w:val="000000"/>
          <w:cs/>
        </w:rPr>
        <w:t xml:space="preserve"> ที่ทำหน้าที่กระจาย ตั๋วและ พิสูจน์ตัวจริงผู้ใช้ โดยแกนหลัก</w:t>
      </w:r>
      <w:r w:rsidR="00355F5B" w:rsidRPr="008F4606">
        <w:rPr>
          <w:rFonts w:ascii="Cordia New" w:hAnsi="Cordia New" w:cs="Cordia New"/>
          <w:color w:val="000000"/>
          <w:cs/>
        </w:rPr>
        <w:t>การทำงาน</w:t>
      </w:r>
      <w:r w:rsidR="007C0512" w:rsidRPr="008F4606">
        <w:rPr>
          <w:rFonts w:ascii="Cordia New" w:hAnsi="Cordia New" w:cs="Cordia New"/>
          <w:color w:val="000000"/>
          <w:cs/>
        </w:rPr>
        <w:t xml:space="preserve">คือ ตั๋ว </w:t>
      </w:r>
      <w:r w:rsidR="00355F5B" w:rsidRPr="008F4606">
        <w:rPr>
          <w:rFonts w:ascii="Cordia New" w:hAnsi="Cordia New" w:cs="Cordia New"/>
          <w:color w:val="000000"/>
          <w:cs/>
        </w:rPr>
        <w:t>และ</w:t>
      </w:r>
      <w:r w:rsidR="007C0512" w:rsidRPr="008F4606">
        <w:rPr>
          <w:rFonts w:ascii="Cordia New" w:hAnsi="Cordia New" w:cs="Cordia New"/>
          <w:color w:val="000000"/>
          <w:cs/>
        </w:rPr>
        <w:t>หลักการ</w:t>
      </w:r>
      <w:r w:rsidR="00355F5B" w:rsidRPr="008F4606">
        <w:rPr>
          <w:rFonts w:ascii="Cordia New" w:hAnsi="Cordia New" w:cs="Cordia New"/>
          <w:color w:val="000000"/>
          <w:cs/>
        </w:rPr>
        <w:t>ทำงาน</w:t>
      </w:r>
      <w:r w:rsidR="007C0512" w:rsidRPr="008F4606">
        <w:rPr>
          <w:rFonts w:ascii="Cordia New" w:hAnsi="Cordia New" w:cs="Cordia New"/>
          <w:color w:val="000000"/>
          <w:cs/>
        </w:rPr>
        <w:t xml:space="preserve"> คือ </w:t>
      </w:r>
    </w:p>
    <w:p w:rsidR="006D440D" w:rsidRPr="008F4606" w:rsidRDefault="006D440D" w:rsidP="00AB661E">
      <w:pPr>
        <w:pStyle w:val="Cordia14"/>
        <w:numPr>
          <w:ilvl w:val="0"/>
          <w:numId w:val="14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>ผู้ใช้พิสูจน์ตัวจริงโดยส่งข้อมูลผู้ใช้ให้ ศูนย์กลางกระจายกุญแจ</w:t>
      </w:r>
      <w:r w:rsidRPr="008F4606">
        <w:rPr>
          <w:rFonts w:ascii="Cordia New" w:hAnsi="Cordia New" w:cs="Cordia New"/>
          <w:color w:val="000000"/>
        </w:rPr>
        <w:t xml:space="preserve"> </w:t>
      </w:r>
      <w:r w:rsidRPr="008F4606">
        <w:rPr>
          <w:rFonts w:ascii="Cordia New" w:hAnsi="Cordia New" w:cs="Cordia New"/>
          <w:color w:val="000000"/>
          <w:cs/>
        </w:rPr>
        <w:t xml:space="preserve">ถ้าผู้ใช้ลงทะเบียนเป็นครั้งแรก </w:t>
      </w:r>
      <w:r w:rsidR="00865A08" w:rsidRPr="008F4606">
        <w:rPr>
          <w:rFonts w:ascii="Cordia New" w:hAnsi="Cordia New" w:cs="Cordia New"/>
          <w:color w:val="000000"/>
          <w:cs/>
        </w:rPr>
        <w:t>บัตร</w:t>
      </w:r>
      <w:r w:rsidR="00931467" w:rsidRPr="008F4606">
        <w:rPr>
          <w:rFonts w:ascii="Cordia New" w:hAnsi="Cordia New" w:cs="Cordia New"/>
          <w:color w:val="000000"/>
          <w:cs/>
        </w:rPr>
        <w:t>ผ่านแรก</w:t>
      </w:r>
      <w:r w:rsidR="00D7164E" w:rsidRPr="008F4606">
        <w:rPr>
          <w:rFonts w:ascii="Cordia New" w:hAnsi="Cordia New" w:cs="Cordia New"/>
          <w:color w:val="000000"/>
          <w:cs/>
        </w:rPr>
        <w:t xml:space="preserve"> </w:t>
      </w:r>
      <w:r w:rsidR="00CD5961" w:rsidRPr="008F4606">
        <w:rPr>
          <w:rFonts w:ascii="Cordia New" w:hAnsi="Cordia New" w:cs="Cordia New"/>
          <w:color w:val="000000"/>
        </w:rPr>
        <w:t>(Ticket-granting Ticket, TGT)</w:t>
      </w:r>
      <w:r w:rsidRPr="008F4606">
        <w:rPr>
          <w:rFonts w:ascii="Cordia New" w:hAnsi="Cordia New" w:cs="Cordia New"/>
          <w:color w:val="000000"/>
        </w:rPr>
        <w:t xml:space="preserve"> </w:t>
      </w:r>
      <w:r w:rsidRPr="008F4606">
        <w:rPr>
          <w:rFonts w:ascii="Cordia New" w:hAnsi="Cordia New" w:cs="Cordia New"/>
          <w:color w:val="000000"/>
          <w:cs/>
        </w:rPr>
        <w:t xml:space="preserve">ถูกส่งไปให้ผู้ใช้ </w:t>
      </w:r>
    </w:p>
    <w:p w:rsidR="006D440D" w:rsidRPr="008F4606" w:rsidRDefault="006D440D" w:rsidP="00AB661E">
      <w:pPr>
        <w:pStyle w:val="Cordia14"/>
        <w:numPr>
          <w:ilvl w:val="0"/>
          <w:numId w:val="14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 xml:space="preserve">เมื่อศูนย์กลางกระจายกุญแจ ได้รับการร้องขอ </w:t>
      </w:r>
      <w:r w:rsidR="000412C7" w:rsidRPr="008F4606">
        <w:rPr>
          <w:rFonts w:ascii="Cordia New" w:hAnsi="Cordia New" w:cs="Cordia New"/>
          <w:color w:val="000000"/>
          <w:cs/>
        </w:rPr>
        <w:t>บัตรผ่านขอใช้</w:t>
      </w:r>
      <w:r w:rsidR="00865A08" w:rsidRPr="008F4606">
        <w:rPr>
          <w:rFonts w:ascii="Cordia New" w:hAnsi="Cordia New" w:cs="Cordia New"/>
          <w:color w:val="000000"/>
          <w:cs/>
        </w:rPr>
        <w:t>บริการ</w:t>
      </w:r>
      <w:r w:rsidR="006049B8" w:rsidRPr="008F4606">
        <w:rPr>
          <w:rFonts w:ascii="Cordia New" w:hAnsi="Cordia New" w:cs="Cordia New"/>
          <w:color w:val="000000"/>
        </w:rPr>
        <w:t xml:space="preserve"> (Service T</w:t>
      </w:r>
      <w:r w:rsidR="000412C7" w:rsidRPr="008F4606">
        <w:rPr>
          <w:rFonts w:ascii="Cordia New" w:hAnsi="Cordia New" w:cs="Cordia New"/>
          <w:color w:val="000000"/>
        </w:rPr>
        <w:t xml:space="preserve">icket , </w:t>
      </w:r>
      <w:r w:rsidRPr="008F4606">
        <w:rPr>
          <w:rFonts w:ascii="Cordia New" w:hAnsi="Cordia New" w:cs="Cordia New"/>
          <w:color w:val="000000"/>
        </w:rPr>
        <w:t>ST</w:t>
      </w:r>
      <w:r w:rsidR="000412C7" w:rsidRPr="008F4606">
        <w:rPr>
          <w:rFonts w:ascii="Cordia New" w:hAnsi="Cordia New" w:cs="Cordia New"/>
          <w:color w:val="000000"/>
        </w:rPr>
        <w:t>)</w:t>
      </w:r>
      <w:r w:rsidRPr="008F4606">
        <w:rPr>
          <w:rFonts w:ascii="Cordia New" w:hAnsi="Cordia New" w:cs="Cordia New"/>
          <w:color w:val="000000"/>
        </w:rPr>
        <w:t xml:space="preserve"> </w:t>
      </w:r>
      <w:r w:rsidR="00D7164E" w:rsidRPr="008F4606">
        <w:rPr>
          <w:rFonts w:ascii="Cordia New" w:hAnsi="Cordia New" w:cs="Cordia New"/>
          <w:color w:val="000000"/>
          <w:cs/>
        </w:rPr>
        <w:t>พร้อมรับ</w:t>
      </w:r>
      <w:r w:rsidRPr="008F4606">
        <w:rPr>
          <w:rFonts w:ascii="Cordia New" w:hAnsi="Cordia New" w:cs="Cordia New"/>
          <w:color w:val="000000"/>
          <w:cs/>
        </w:rPr>
        <w:t xml:space="preserve"> </w:t>
      </w:r>
      <w:r w:rsidR="00D5131D" w:rsidRPr="008F4606">
        <w:rPr>
          <w:rFonts w:ascii="Cordia New" w:hAnsi="Cordia New" w:cs="Cordia New"/>
          <w:color w:val="000000"/>
          <w:cs/>
        </w:rPr>
        <w:t>บัตรผ่านแรก</w:t>
      </w:r>
      <w:r w:rsidRPr="008F4606">
        <w:rPr>
          <w:rFonts w:ascii="Cordia New" w:hAnsi="Cordia New" w:cs="Cordia New"/>
          <w:color w:val="000000"/>
          <w:cs/>
        </w:rPr>
        <w:t xml:space="preserve">จากผู้ใช้จึงส่ง </w:t>
      </w:r>
      <w:r w:rsidR="00D5131D" w:rsidRPr="008F4606">
        <w:rPr>
          <w:rFonts w:ascii="Cordia New" w:hAnsi="Cordia New" w:cs="Cordia New"/>
          <w:color w:val="000000"/>
          <w:cs/>
        </w:rPr>
        <w:t>บัตรผ่านขอใช้บริการ</w:t>
      </w:r>
      <w:r w:rsidRPr="008F4606">
        <w:rPr>
          <w:rFonts w:ascii="Cordia New" w:hAnsi="Cordia New" w:cs="Cordia New"/>
          <w:color w:val="000000"/>
          <w:cs/>
        </w:rPr>
        <w:t>ให้ผู้ใช้</w:t>
      </w:r>
    </w:p>
    <w:p w:rsidR="006D440D" w:rsidRPr="008F4606" w:rsidRDefault="006D440D" w:rsidP="00AB661E">
      <w:pPr>
        <w:pStyle w:val="Cordia14"/>
        <w:numPr>
          <w:ilvl w:val="0"/>
          <w:numId w:val="14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>สุดท้ายผู้ใช้ขอรับการบริการจากเครื่องแม่ข่ายโปรแกรม</w:t>
      </w:r>
      <w:r w:rsidR="00DC5A44" w:rsidRPr="008F4606">
        <w:rPr>
          <w:rFonts w:ascii="Cordia New" w:hAnsi="Cordia New" w:cs="Cordia New"/>
          <w:color w:val="000000"/>
          <w:cs/>
        </w:rPr>
        <w:t>ประยุกต์</w:t>
      </w:r>
      <w:r w:rsidRPr="008F4606">
        <w:rPr>
          <w:rFonts w:ascii="Cordia New" w:hAnsi="Cordia New" w:cs="Cordia New"/>
          <w:color w:val="000000"/>
          <w:cs/>
        </w:rPr>
        <w:t>โดยเสนอ</w:t>
      </w:r>
      <w:r w:rsidR="00DC5A44" w:rsidRPr="008F4606">
        <w:rPr>
          <w:rFonts w:ascii="Cordia New" w:hAnsi="Cordia New" w:cs="Cordia New"/>
          <w:color w:val="000000"/>
          <w:cs/>
        </w:rPr>
        <w:t>บัตรผ่านขอใช้บริการ</w:t>
      </w:r>
      <w:r w:rsidRPr="008F4606">
        <w:rPr>
          <w:rFonts w:ascii="Cordia New" w:hAnsi="Cordia New" w:cs="Cordia New"/>
          <w:color w:val="000000"/>
        </w:rPr>
        <w:t xml:space="preserve"> </w:t>
      </w:r>
      <w:r w:rsidRPr="008F4606">
        <w:rPr>
          <w:rFonts w:ascii="Cordia New" w:hAnsi="Cordia New" w:cs="Cordia New"/>
          <w:color w:val="000000"/>
          <w:cs/>
        </w:rPr>
        <w:t>ให้แก่เครื่องแม่ข่าย</w:t>
      </w:r>
    </w:p>
    <w:p w:rsidR="0086162A" w:rsidRPr="008F4606" w:rsidRDefault="0086162A" w:rsidP="00AB661E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b/>
          <w:bCs/>
          <w:color w:val="000000"/>
        </w:rPr>
      </w:pPr>
      <w:r w:rsidRPr="008F4606">
        <w:rPr>
          <w:rFonts w:ascii="Cordia New" w:hAnsi="Cordia New" w:cs="Cordia New"/>
          <w:b/>
          <w:bCs/>
          <w:noProof/>
          <w:color w:val="000000"/>
        </w:rPr>
        <w:lastRenderedPageBreak/>
        <w:drawing>
          <wp:inline distT="0" distB="0" distL="0" distR="0">
            <wp:extent cx="3190875" cy="220980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67BD" w:rsidRPr="008F4606" w:rsidRDefault="001267BD" w:rsidP="00BA584D">
      <w:pPr>
        <w:pStyle w:val="Cordia14"/>
        <w:spacing w:after="0" w:line="240" w:lineRule="auto"/>
        <w:ind w:left="1080"/>
        <w:jc w:val="center"/>
        <w:rPr>
          <w:rFonts w:ascii="Cordia New" w:hAnsi="Cordia New" w:cs="Cordia New"/>
          <w:b/>
          <w:bCs/>
          <w:color w:val="000000"/>
        </w:rPr>
      </w:pPr>
      <w:r w:rsidRPr="008F4606">
        <w:rPr>
          <w:rFonts w:ascii="Cordia New" w:hAnsi="Cordia New" w:cs="Cordia New"/>
          <w:b/>
          <w:bCs/>
          <w:color w:val="000000"/>
          <w:cs/>
        </w:rPr>
        <w:t xml:space="preserve">รูปที่ </w:t>
      </w:r>
      <w:r w:rsidRPr="008F4606">
        <w:rPr>
          <w:rFonts w:ascii="Cordia New" w:hAnsi="Cordia New" w:cs="Cordia New"/>
          <w:b/>
          <w:bCs/>
          <w:color w:val="000000"/>
        </w:rPr>
        <w:t xml:space="preserve">2.2 </w:t>
      </w:r>
      <w:r w:rsidR="006D1241" w:rsidRPr="008F4606">
        <w:rPr>
          <w:rFonts w:ascii="Cordia New" w:hAnsi="Cordia New" w:cs="Cordia New"/>
          <w:b/>
          <w:bCs/>
          <w:color w:val="000000"/>
          <w:cs/>
        </w:rPr>
        <w:t>การส่ง</w:t>
      </w:r>
      <w:r w:rsidR="00650F52" w:rsidRPr="008F4606">
        <w:rPr>
          <w:rFonts w:ascii="Cordia New" w:hAnsi="Cordia New" w:cs="Cordia New"/>
          <w:b/>
          <w:bCs/>
          <w:color w:val="000000"/>
          <w:cs/>
        </w:rPr>
        <w:t>-</w:t>
      </w:r>
      <w:r w:rsidRPr="008F4606">
        <w:rPr>
          <w:rFonts w:ascii="Cordia New" w:hAnsi="Cordia New" w:cs="Cordia New"/>
          <w:b/>
          <w:bCs/>
          <w:color w:val="000000"/>
          <w:cs/>
        </w:rPr>
        <w:t>ผ่านข้อมูลของเครื่องแม่ข่ายโปรแกรม ผู้ใช้ และ ศูนย์กลางกระจายกุญแจ</w:t>
      </w:r>
    </w:p>
    <w:p w:rsidR="00BA584D" w:rsidRPr="008F4606" w:rsidRDefault="00BA584D" w:rsidP="00AB661E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b/>
          <w:bCs/>
          <w:color w:val="000000"/>
          <w:cs/>
        </w:rPr>
      </w:pPr>
    </w:p>
    <w:p w:rsidR="00D4140D" w:rsidRPr="008F4606" w:rsidRDefault="00D624CF" w:rsidP="00AB661E">
      <w:pPr>
        <w:pStyle w:val="Cordia14"/>
        <w:numPr>
          <w:ilvl w:val="0"/>
          <w:numId w:val="11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/>
        </w:rPr>
      </w:pPr>
      <w:r w:rsidRPr="008F4606">
        <w:rPr>
          <w:rFonts w:ascii="Cordia New" w:hAnsi="Cordia New" w:cs="Cordia New"/>
          <w:b/>
          <w:bCs/>
          <w:color w:val="000000"/>
          <w:cs/>
        </w:rPr>
        <w:t xml:space="preserve">ซิงเกิลไซน์ออนบนพื้นฐานแซมแอล </w:t>
      </w:r>
      <w:r w:rsidRPr="008F4606">
        <w:rPr>
          <w:rFonts w:ascii="Cordia New" w:hAnsi="Cordia New" w:cs="Cordia New"/>
          <w:b/>
          <w:bCs/>
          <w:color w:val="000000"/>
        </w:rPr>
        <w:t>(</w:t>
      </w:r>
      <w:r w:rsidR="002F7437" w:rsidRPr="008F4606">
        <w:rPr>
          <w:rFonts w:ascii="Cordia New" w:hAnsi="Cordia New" w:cs="Cordia New"/>
          <w:b/>
          <w:bCs/>
          <w:color w:val="000000"/>
        </w:rPr>
        <w:t>SAML-based SSO</w:t>
      </w:r>
      <w:r w:rsidRPr="008F4606">
        <w:rPr>
          <w:rFonts w:ascii="Cordia New" w:hAnsi="Cordia New" w:cs="Cordia New"/>
          <w:b/>
          <w:bCs/>
          <w:color w:val="000000"/>
        </w:rPr>
        <w:t>)</w:t>
      </w:r>
    </w:p>
    <w:p w:rsidR="002F7437" w:rsidRPr="008F4606" w:rsidRDefault="00EE0113" w:rsidP="00AB661E">
      <w:pPr>
        <w:pStyle w:val="Cordia14"/>
        <w:spacing w:after="0" w:line="240" w:lineRule="auto"/>
        <w:ind w:left="360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>โอเอซิส</w:t>
      </w:r>
      <w:r w:rsidRPr="008F4606">
        <w:rPr>
          <w:rFonts w:ascii="Cordia New" w:hAnsi="Cordia New" w:cs="Cordia New"/>
          <w:color w:val="000000"/>
        </w:rPr>
        <w:t xml:space="preserve"> (</w:t>
      </w:r>
      <w:r w:rsidR="002F7437" w:rsidRPr="008F4606">
        <w:rPr>
          <w:rFonts w:ascii="Cordia New" w:hAnsi="Cordia New" w:cs="Cordia New"/>
          <w:color w:val="000000"/>
        </w:rPr>
        <w:t>OASIS</w:t>
      </w:r>
      <w:r w:rsidRPr="008F4606">
        <w:rPr>
          <w:rFonts w:ascii="Cordia New" w:hAnsi="Cordia New" w:cs="Cordia New"/>
          <w:color w:val="000000"/>
        </w:rPr>
        <w:t>)</w:t>
      </w:r>
      <w:r w:rsidRPr="008F4606">
        <w:rPr>
          <w:rFonts w:ascii="Cordia New" w:hAnsi="Cordia New" w:cs="Cordia New"/>
          <w:color w:val="000000"/>
          <w:cs/>
        </w:rPr>
        <w:t xml:space="preserve"> ได้ยอมรับการพัฒนาของแซมแอล</w:t>
      </w:r>
      <w:r w:rsidR="002F7437" w:rsidRPr="008F4606">
        <w:rPr>
          <w:rFonts w:ascii="Cordia New" w:hAnsi="Cordia New" w:cs="Cordia New"/>
          <w:color w:val="000000"/>
        </w:rPr>
        <w:t xml:space="preserve"> </w:t>
      </w:r>
      <w:r w:rsidR="002F7437" w:rsidRPr="008F4606">
        <w:rPr>
          <w:rFonts w:ascii="Cordia New" w:hAnsi="Cordia New" w:cs="Cordia New"/>
          <w:color w:val="000000"/>
          <w:cs/>
        </w:rPr>
        <w:t>ซึ่งเป็นภาษาที่ต่อยอดจาก</w:t>
      </w:r>
      <w:r w:rsidRPr="008F4606">
        <w:rPr>
          <w:rFonts w:ascii="Cordia New" w:hAnsi="Cordia New" w:cs="Cordia New"/>
          <w:color w:val="000000"/>
          <w:cs/>
        </w:rPr>
        <w:t>เอกซ์เอ็มแอล</w:t>
      </w:r>
      <w:r w:rsidR="002F7437" w:rsidRPr="008F4606">
        <w:rPr>
          <w:rFonts w:ascii="Cordia New" w:hAnsi="Cordia New" w:cs="Cordia New"/>
          <w:color w:val="000000"/>
          <w:cs/>
        </w:rPr>
        <w:t xml:space="preserve"> </w:t>
      </w:r>
      <w:r w:rsidRPr="008F4606">
        <w:rPr>
          <w:rFonts w:ascii="Cordia New" w:hAnsi="Cordia New" w:cs="Cordia New"/>
          <w:color w:val="000000"/>
        </w:rPr>
        <w:t>(</w:t>
      </w:r>
      <w:r w:rsidR="002F7437" w:rsidRPr="008F4606">
        <w:rPr>
          <w:rFonts w:ascii="Cordia New" w:hAnsi="Cordia New" w:cs="Cordia New"/>
          <w:color w:val="000000"/>
        </w:rPr>
        <w:t>XML</w:t>
      </w:r>
      <w:r w:rsidRPr="008F4606">
        <w:rPr>
          <w:rFonts w:ascii="Cordia New" w:hAnsi="Cordia New" w:cs="Cordia New"/>
          <w:color w:val="000000"/>
        </w:rPr>
        <w:t>)</w:t>
      </w:r>
      <w:r w:rsidR="002F7437" w:rsidRPr="008F4606">
        <w:rPr>
          <w:rFonts w:ascii="Cordia New" w:hAnsi="Cordia New" w:cs="Cordia New"/>
          <w:color w:val="000000"/>
        </w:rPr>
        <w:t xml:space="preserve"> </w:t>
      </w:r>
    </w:p>
    <w:p w:rsidR="002F7437" w:rsidRPr="008F4606" w:rsidRDefault="00F5022D" w:rsidP="00BF5348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>ซึ่งแซมแอล</w:t>
      </w:r>
      <w:r w:rsidR="002F7437" w:rsidRPr="008F4606">
        <w:rPr>
          <w:rFonts w:ascii="Cordia New" w:hAnsi="Cordia New" w:cs="Cordia New"/>
          <w:color w:val="000000"/>
        </w:rPr>
        <w:t xml:space="preserve"> </w:t>
      </w:r>
      <w:r w:rsidR="00A336E2" w:rsidRPr="008F4606">
        <w:rPr>
          <w:rFonts w:ascii="Cordia New" w:hAnsi="Cordia New" w:cs="Cordia New"/>
          <w:color w:val="000000"/>
          <w:cs/>
        </w:rPr>
        <w:t xml:space="preserve">มีคุณสมบัติที่ไม่ขึ้นกับ </w:t>
      </w:r>
      <w:r w:rsidR="002F7437" w:rsidRPr="008F4606">
        <w:rPr>
          <w:rFonts w:ascii="Cordia New" w:hAnsi="Cordia New" w:cs="Cordia New"/>
          <w:color w:val="000000"/>
          <w:cs/>
        </w:rPr>
        <w:t>โพรโทคอล</w:t>
      </w:r>
      <w:r w:rsidR="00A336E2" w:rsidRPr="008F4606">
        <w:rPr>
          <w:rFonts w:ascii="Cordia New" w:hAnsi="Cordia New" w:cs="Cordia New"/>
          <w:color w:val="000000"/>
          <w:cs/>
        </w:rPr>
        <w:t xml:space="preserve"> </w:t>
      </w:r>
      <w:r w:rsidR="00A336E2" w:rsidRPr="008F4606">
        <w:rPr>
          <w:rFonts w:ascii="Cordia New" w:hAnsi="Cordia New" w:cs="Cordia New"/>
          <w:color w:val="000000"/>
        </w:rPr>
        <w:t>(</w:t>
      </w:r>
      <w:r w:rsidR="00D3284E" w:rsidRPr="008F4606">
        <w:rPr>
          <w:rFonts w:ascii="Cordia New" w:hAnsi="Cordia New" w:cs="Cordia New"/>
          <w:color w:val="000000"/>
        </w:rPr>
        <w:t>P</w:t>
      </w:r>
      <w:r w:rsidR="00A336E2" w:rsidRPr="008F4606">
        <w:rPr>
          <w:rFonts w:ascii="Cordia New" w:hAnsi="Cordia New" w:cs="Cordia New"/>
          <w:color w:val="000000"/>
        </w:rPr>
        <w:t>rotocol)</w:t>
      </w:r>
      <w:r w:rsidR="00A336E2" w:rsidRPr="008F4606">
        <w:rPr>
          <w:rFonts w:ascii="Cordia New" w:hAnsi="Cordia New" w:cs="Cordia New"/>
          <w:color w:val="000000"/>
          <w:cs/>
        </w:rPr>
        <w:t xml:space="preserve"> และ </w:t>
      </w:r>
      <w:r w:rsidR="00A336E2" w:rsidRPr="008F4606">
        <w:rPr>
          <w:rFonts w:ascii="Cordia New" w:hAnsi="Cordia New" w:cs="Cordia New"/>
          <w:cs/>
        </w:rPr>
        <w:t>แพลตฟอร์ม</w:t>
      </w:r>
      <w:r w:rsidR="00A336E2" w:rsidRPr="008F4606">
        <w:rPr>
          <w:rFonts w:ascii="Cordia New" w:hAnsi="Cordia New" w:cs="Cordia New"/>
        </w:rPr>
        <w:t xml:space="preserve"> (</w:t>
      </w:r>
      <w:r w:rsidR="00D3284E" w:rsidRPr="008F4606">
        <w:rPr>
          <w:rFonts w:ascii="Cordia New" w:hAnsi="Cordia New" w:cs="Cordia New"/>
        </w:rPr>
        <w:t>P</w:t>
      </w:r>
      <w:r w:rsidR="00A336E2" w:rsidRPr="008F4606">
        <w:rPr>
          <w:rFonts w:ascii="Cordia New" w:hAnsi="Cordia New" w:cs="Cordia New"/>
        </w:rPr>
        <w:t xml:space="preserve">latform) </w:t>
      </w:r>
      <w:r w:rsidR="00A336E2" w:rsidRPr="008F4606">
        <w:rPr>
          <w:rFonts w:ascii="Cordia New" w:hAnsi="Cordia New" w:cs="Cordia New"/>
          <w:cs/>
        </w:rPr>
        <w:t xml:space="preserve">เพื่อควบคุมการเข้าถึงทรัพยากรสำหรับการพิสูจน์ตัวตน </w:t>
      </w:r>
      <w:r w:rsidR="002F7437" w:rsidRPr="008F4606">
        <w:rPr>
          <w:rFonts w:ascii="Cordia New" w:hAnsi="Cordia New" w:cs="Cordia New"/>
          <w:color w:val="000000"/>
        </w:rPr>
        <w:t xml:space="preserve"> </w:t>
      </w:r>
    </w:p>
    <w:p w:rsidR="00F35224" w:rsidRPr="008F4606" w:rsidRDefault="00FA7475" w:rsidP="00FE5A8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8F4606">
        <w:rPr>
          <w:rFonts w:ascii="Cordia New" w:hAnsi="Cordia New" w:cs="Cordia New"/>
          <w:color w:val="000000"/>
          <w:cs/>
        </w:rPr>
        <w:t xml:space="preserve"> </w:t>
      </w:r>
      <w:r w:rsidRPr="008F4606">
        <w:rPr>
          <w:rFonts w:ascii="Cordia New" w:hAnsi="Cordia New" w:cs="Cordia New"/>
          <w:color w:val="000000"/>
          <w:cs/>
        </w:rPr>
        <w:tab/>
      </w:r>
      <w:r w:rsidR="00A336E2" w:rsidRPr="008F4606">
        <w:rPr>
          <w:rFonts w:ascii="Cordia New" w:hAnsi="Cordia New" w:cs="Cordia New"/>
          <w:color w:val="000000"/>
          <w:cs/>
        </w:rPr>
        <w:t>ข้อความยืนยัน เป็นหัวใจหลักของ</w:t>
      </w:r>
      <w:r w:rsidR="00FE5A8C" w:rsidRPr="008F4606">
        <w:rPr>
          <w:rFonts w:ascii="Cordia New" w:hAnsi="Cordia New" w:cs="Cordia New"/>
          <w:color w:val="000000"/>
          <w:cs/>
        </w:rPr>
        <w:t>แซมแอล</w:t>
      </w:r>
      <w:r w:rsidR="00FE5A8C" w:rsidRPr="008F4606">
        <w:rPr>
          <w:rFonts w:ascii="Cordia New" w:hAnsi="Cordia New" w:cs="Cordia New"/>
          <w:color w:val="000000"/>
        </w:rPr>
        <w:t xml:space="preserve"> </w:t>
      </w:r>
      <w:r w:rsidR="00A336E2" w:rsidRPr="008F4606">
        <w:rPr>
          <w:rFonts w:ascii="Cordia New" w:hAnsi="Cordia New" w:cs="Cordia New"/>
          <w:color w:val="000000"/>
          <w:cs/>
        </w:rPr>
        <w:t xml:space="preserve">ซึ่งประกอบด้วย </w:t>
      </w:r>
      <w:r w:rsidR="00A336E2" w:rsidRPr="008F4606">
        <w:rPr>
          <w:rFonts w:ascii="Cordia New" w:hAnsi="Cordia New" w:cs="Cordia New"/>
          <w:cs/>
        </w:rPr>
        <w:t xml:space="preserve">การพิสูจน์ตัวจริง คุณลักษณะ และ การอนุญาต </w:t>
      </w:r>
      <w:r w:rsidR="00FE5A8C" w:rsidRPr="008F4606">
        <w:rPr>
          <w:rFonts w:ascii="Cordia New" w:hAnsi="Cordia New" w:cs="Cordia New"/>
          <w:color w:val="000000"/>
          <w:cs/>
        </w:rPr>
        <w:t>ผู้ให้บริการ</w:t>
      </w:r>
      <w:r w:rsidR="00311DC5" w:rsidRPr="008F4606">
        <w:rPr>
          <w:rFonts w:ascii="Cordia New" w:hAnsi="Cordia New" w:cs="Cordia New"/>
          <w:color w:val="000000"/>
        </w:rPr>
        <w:t xml:space="preserve"> (</w:t>
      </w:r>
      <w:r w:rsidR="00D3284E" w:rsidRPr="008F4606">
        <w:rPr>
          <w:rFonts w:ascii="Cordia New" w:hAnsi="Cordia New" w:cs="Cordia New"/>
          <w:color w:val="000000"/>
        </w:rPr>
        <w:t>Services P</w:t>
      </w:r>
      <w:r w:rsidR="00311DC5" w:rsidRPr="008F4606">
        <w:rPr>
          <w:rFonts w:ascii="Cordia New" w:hAnsi="Cordia New" w:cs="Cordia New"/>
          <w:color w:val="000000"/>
        </w:rPr>
        <w:t xml:space="preserve">rovider) </w:t>
      </w:r>
      <w:r w:rsidR="00907BCA" w:rsidRPr="008F4606">
        <w:rPr>
          <w:rFonts w:ascii="Cordia New" w:hAnsi="Cordia New" w:cs="Cordia New"/>
          <w:color w:val="000000"/>
          <w:cs/>
        </w:rPr>
        <w:t>ส่งข้อมูลผู้ใช้สำหรับ</w:t>
      </w:r>
      <w:r w:rsidR="00311DC5" w:rsidRPr="008F4606">
        <w:rPr>
          <w:rFonts w:ascii="Cordia New" w:hAnsi="Cordia New" w:cs="Cordia New"/>
          <w:cs/>
        </w:rPr>
        <w:t>การพิสูจน์เอกลักษณ์</w:t>
      </w:r>
      <w:r w:rsidR="00311DC5" w:rsidRPr="008F4606">
        <w:rPr>
          <w:rFonts w:ascii="Cordia New" w:hAnsi="Cordia New" w:cs="Cordia New"/>
          <w:color w:val="000000"/>
          <w:cs/>
        </w:rPr>
        <w:t xml:space="preserve"> เมื่อผู้ใช้เข้าถึงส่วนบริการซึ่ง</w:t>
      </w:r>
      <w:r w:rsidR="000917AA" w:rsidRPr="008F4606">
        <w:rPr>
          <w:rFonts w:ascii="Cordia New" w:hAnsi="Cordia New" w:cs="Cordia New"/>
          <w:color w:val="000000"/>
          <w:cs/>
        </w:rPr>
        <w:t>ถูกสร้างขึ้นด้วย</w:t>
      </w:r>
      <w:r w:rsidR="00FE5A8C" w:rsidRPr="008F4606">
        <w:rPr>
          <w:rFonts w:ascii="Cordia New" w:hAnsi="Cordia New" w:cs="Cordia New"/>
          <w:color w:val="000000"/>
          <w:cs/>
        </w:rPr>
        <w:t>ผู้ให้บริการ</w:t>
      </w:r>
      <w:r w:rsidR="000917AA" w:rsidRPr="008F4606">
        <w:rPr>
          <w:rFonts w:ascii="Cordia New" w:hAnsi="Cordia New" w:cs="Cordia New"/>
          <w:color w:val="000000"/>
          <w:cs/>
        </w:rPr>
        <w:t>ผ่าน</w:t>
      </w:r>
      <w:r w:rsidR="00BD2C6B" w:rsidRPr="008F4606">
        <w:rPr>
          <w:rFonts w:ascii="Cordia New" w:hAnsi="Cordia New" w:cs="Cordia New"/>
          <w:cs/>
        </w:rPr>
        <w:t>เบราว์เซอร์</w:t>
      </w:r>
    </w:p>
    <w:p w:rsidR="00FE121A" w:rsidRPr="008F4606" w:rsidRDefault="00F35224" w:rsidP="00FA7475">
      <w:pPr>
        <w:spacing w:after="0"/>
        <w:jc w:val="thaiDistribute"/>
        <w:rPr>
          <w:rFonts w:ascii="Cordia New" w:eastAsia="Times New Roman" w:hAnsi="Cordia New" w:cs="Cordia New"/>
          <w:sz w:val="28"/>
        </w:rPr>
      </w:pPr>
      <w:r w:rsidRPr="008F4606">
        <w:rPr>
          <w:rFonts w:ascii="Cordia New" w:eastAsia="Times New Roman" w:hAnsi="Cordia New" w:cs="Cordia New"/>
          <w:sz w:val="28"/>
        </w:rPr>
        <w:t xml:space="preserve"> </w:t>
      </w:r>
      <w:r w:rsidR="00FA7475" w:rsidRPr="008F4606">
        <w:rPr>
          <w:rFonts w:ascii="Cordia New" w:eastAsia="Times New Roman" w:hAnsi="Cordia New" w:cs="Cordia New"/>
          <w:sz w:val="28"/>
          <w:cs/>
        </w:rPr>
        <w:t xml:space="preserve"> </w:t>
      </w:r>
      <w:r w:rsidR="00FA7475" w:rsidRPr="008F4606">
        <w:rPr>
          <w:rFonts w:ascii="Cordia New" w:eastAsia="Times New Roman" w:hAnsi="Cordia New" w:cs="Cordia New"/>
          <w:sz w:val="28"/>
          <w:cs/>
        </w:rPr>
        <w:tab/>
      </w:r>
      <w:r w:rsidR="006345BA" w:rsidRPr="008F4606">
        <w:rPr>
          <w:rFonts w:ascii="Cordia New" w:eastAsia="Times New Roman" w:hAnsi="Cordia New" w:cs="Cordia New"/>
          <w:sz w:val="28"/>
          <w:cs/>
        </w:rPr>
        <w:t xml:space="preserve">ผู้ให้บริการตรวจสอบยืนยันตัวตน </w:t>
      </w:r>
      <w:r w:rsidR="006345BA" w:rsidRPr="008F4606">
        <w:rPr>
          <w:rFonts w:ascii="Cordia New" w:eastAsia="Times New Roman" w:hAnsi="Cordia New" w:cs="Cordia New"/>
          <w:sz w:val="28"/>
        </w:rPr>
        <w:t>(Identity Provider)</w:t>
      </w:r>
      <w:r w:rsidRPr="008F4606">
        <w:rPr>
          <w:rFonts w:ascii="Cordia New" w:eastAsia="Times New Roman" w:hAnsi="Cordia New" w:cs="Cordia New"/>
          <w:sz w:val="28"/>
        </w:rPr>
        <w:t xml:space="preserve"> </w:t>
      </w:r>
      <w:r w:rsidRPr="008F4606">
        <w:rPr>
          <w:rFonts w:ascii="Cordia New" w:eastAsia="Times New Roman" w:hAnsi="Cordia New" w:cs="Cordia New"/>
          <w:sz w:val="28"/>
          <w:cs/>
        </w:rPr>
        <w:t>และ</w:t>
      </w:r>
      <w:r w:rsidR="0023688C" w:rsidRPr="008F4606">
        <w:rPr>
          <w:rFonts w:ascii="Cordia New" w:eastAsia="Times New Roman" w:hAnsi="Cordia New" w:cs="Cordia New"/>
          <w:sz w:val="28"/>
        </w:rPr>
        <w:t xml:space="preserve"> </w:t>
      </w:r>
      <w:r w:rsidR="0023688C" w:rsidRPr="008F4606">
        <w:rPr>
          <w:rFonts w:ascii="Cordia New" w:hAnsi="Cordia New" w:cs="Cordia New"/>
          <w:color w:val="000000"/>
          <w:cs/>
        </w:rPr>
        <w:t>ผู้ให้บริการ</w:t>
      </w:r>
      <w:r w:rsidRPr="008F4606">
        <w:rPr>
          <w:rFonts w:ascii="Cordia New" w:eastAsia="Times New Roman" w:hAnsi="Cordia New" w:cs="Cordia New"/>
          <w:sz w:val="28"/>
          <w:cs/>
        </w:rPr>
        <w:t>ทำการแลกเปลี่ยนข้อมูล</w:t>
      </w:r>
      <w:r w:rsidR="000917AA" w:rsidRPr="008F4606">
        <w:rPr>
          <w:rFonts w:ascii="Cordia New" w:eastAsia="Times New Roman" w:hAnsi="Cordia New" w:cs="Cordia New"/>
          <w:sz w:val="28"/>
        </w:rPr>
        <w:t xml:space="preserve"> </w:t>
      </w:r>
      <w:r w:rsidRPr="008F4606">
        <w:rPr>
          <w:rFonts w:ascii="Cordia New" w:eastAsia="Times New Roman" w:hAnsi="Cordia New" w:cs="Cordia New"/>
          <w:sz w:val="28"/>
          <w:cs/>
        </w:rPr>
        <w:t xml:space="preserve">เมื่อผู้ใช้ร้องขอการบริการ </w:t>
      </w:r>
      <w:r w:rsidR="00517EEF" w:rsidRPr="008F4606">
        <w:rPr>
          <w:rFonts w:ascii="Cordia New" w:eastAsia="Times New Roman" w:hAnsi="Cordia New" w:cs="Cordia New"/>
          <w:sz w:val="28"/>
          <w:cs/>
        </w:rPr>
        <w:t>ผู้ให้บริการตรวจสอบยืนยันตัวตน</w:t>
      </w:r>
      <w:r w:rsidRPr="008F4606">
        <w:rPr>
          <w:rFonts w:ascii="Cordia New" w:eastAsia="Times New Roman" w:hAnsi="Cordia New" w:cs="Cordia New"/>
          <w:sz w:val="28"/>
          <w:cs/>
        </w:rPr>
        <w:t>จึง</w:t>
      </w:r>
      <w:r w:rsidR="00517EEF" w:rsidRPr="008F4606">
        <w:rPr>
          <w:rFonts w:ascii="Cordia New" w:eastAsia="Times New Roman" w:hAnsi="Cordia New" w:cs="Cordia New"/>
          <w:sz w:val="28"/>
          <w:cs/>
        </w:rPr>
        <w:t>สร้างข้อความ</w:t>
      </w:r>
      <w:r w:rsidR="00517EEF" w:rsidRPr="008F4606">
        <w:rPr>
          <w:rFonts w:ascii="Cordia New" w:hAnsi="Cordia New" w:cs="Cordia New"/>
          <w:color w:val="000000"/>
          <w:sz w:val="28"/>
          <w:cs/>
        </w:rPr>
        <w:t>แซมแอล</w:t>
      </w:r>
      <w:r w:rsidRPr="008F4606">
        <w:rPr>
          <w:rFonts w:ascii="Cordia New" w:eastAsia="Times New Roman" w:hAnsi="Cordia New" w:cs="Cordia New"/>
          <w:sz w:val="28"/>
          <w:cs/>
        </w:rPr>
        <w:t xml:space="preserve"> และส่งข้อความไปยังผู้ให้บริการ จากนั้นผ</w:t>
      </w:r>
      <w:r w:rsidR="00144CE1" w:rsidRPr="008F4606">
        <w:rPr>
          <w:rFonts w:ascii="Cordia New" w:eastAsia="Times New Roman" w:hAnsi="Cordia New" w:cs="Cordia New"/>
          <w:sz w:val="28"/>
          <w:cs/>
        </w:rPr>
        <w:t>ู้ให้บริการยืนยันความถูกต้องของ</w:t>
      </w:r>
      <w:r w:rsidR="00144CE1" w:rsidRPr="008F4606">
        <w:rPr>
          <w:rFonts w:ascii="Cordia New" w:hAnsi="Cordia New" w:cs="Cordia New"/>
          <w:color w:val="000000"/>
          <w:sz w:val="28"/>
          <w:cs/>
        </w:rPr>
        <w:t>แซมแอล</w:t>
      </w:r>
      <w:r w:rsidRPr="008F4606">
        <w:rPr>
          <w:rFonts w:ascii="Cordia New" w:eastAsia="Times New Roman" w:hAnsi="Cordia New" w:cs="Cordia New"/>
          <w:sz w:val="28"/>
        </w:rPr>
        <w:t xml:space="preserve"> </w:t>
      </w:r>
      <w:r w:rsidRPr="008F4606">
        <w:rPr>
          <w:rFonts w:ascii="Cordia New" w:eastAsia="Times New Roman" w:hAnsi="Cordia New" w:cs="Cordia New"/>
          <w:sz w:val="28"/>
          <w:cs/>
        </w:rPr>
        <w:t>เพื่อให้การบริการ</w:t>
      </w:r>
    </w:p>
    <w:p w:rsidR="00FE121A" w:rsidRPr="008F4606" w:rsidRDefault="00FE121A" w:rsidP="00AB661E">
      <w:pPr>
        <w:spacing w:after="0" w:line="240" w:lineRule="auto"/>
        <w:jc w:val="thaiDistribute"/>
        <w:rPr>
          <w:rFonts w:ascii="Cordia New" w:eastAsia="Times New Roman" w:hAnsi="Cordia New" w:cs="Cordia New"/>
          <w:sz w:val="25"/>
          <w:szCs w:val="25"/>
        </w:rPr>
      </w:pPr>
      <w:r w:rsidRPr="008F4606">
        <w:rPr>
          <w:rFonts w:ascii="Cordia New" w:eastAsia="Times New Roman" w:hAnsi="Cordia New" w:cs="Cordia New"/>
          <w:noProof/>
          <w:sz w:val="25"/>
          <w:szCs w:val="25"/>
        </w:rPr>
        <w:drawing>
          <wp:inline distT="0" distB="0" distL="0" distR="0">
            <wp:extent cx="5486400" cy="2257425"/>
            <wp:effectExtent l="19050" t="0" r="0" b="0"/>
            <wp:docPr id="5" name="Picture 5" descr="D:\myprojects\Senior Project\saml-logins-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yprojects\Senior Project\saml-logins-diagram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DC5" w:rsidRPr="008F4606" w:rsidRDefault="002167A6" w:rsidP="00AB661E">
      <w:pPr>
        <w:pStyle w:val="Cordia14"/>
        <w:spacing w:after="0" w:line="240" w:lineRule="auto"/>
        <w:ind w:left="360" w:firstLine="360"/>
        <w:jc w:val="thaiDistribute"/>
        <w:rPr>
          <w:rFonts w:ascii="Cordia New" w:eastAsia="Times New Roman" w:hAnsi="Cordia New" w:cs="Cordia New"/>
          <w:b/>
          <w:bCs/>
        </w:rPr>
      </w:pPr>
      <w:r w:rsidRPr="008F4606">
        <w:rPr>
          <w:rFonts w:ascii="Cordia New" w:hAnsi="Cordia New" w:cs="Cordia New"/>
          <w:b/>
          <w:bCs/>
          <w:color w:val="000000"/>
          <w:cs/>
        </w:rPr>
        <w:t xml:space="preserve">รูปที่ </w:t>
      </w:r>
      <w:r w:rsidRPr="008F4606">
        <w:rPr>
          <w:rFonts w:ascii="Cordia New" w:hAnsi="Cordia New" w:cs="Cordia New"/>
          <w:b/>
          <w:bCs/>
          <w:color w:val="000000"/>
        </w:rPr>
        <w:t xml:space="preserve">2.3 </w:t>
      </w:r>
      <w:r w:rsidR="006D1241" w:rsidRPr="008F4606">
        <w:rPr>
          <w:rFonts w:ascii="Cordia New" w:hAnsi="Cordia New" w:cs="Cordia New"/>
          <w:b/>
          <w:bCs/>
          <w:color w:val="000000"/>
          <w:cs/>
        </w:rPr>
        <w:t>การ</w:t>
      </w:r>
      <w:r w:rsidRPr="008F4606">
        <w:rPr>
          <w:rFonts w:ascii="Cordia New" w:hAnsi="Cordia New" w:cs="Cordia New"/>
          <w:b/>
          <w:bCs/>
          <w:color w:val="000000"/>
          <w:cs/>
        </w:rPr>
        <w:t>ส่งผ่านข้อมูลของ ผู้ใช้</w:t>
      </w:r>
      <w:r w:rsidRPr="008F4606">
        <w:rPr>
          <w:rFonts w:ascii="Cordia New" w:hAnsi="Cordia New" w:cs="Cordia New"/>
          <w:b/>
          <w:bCs/>
          <w:color w:val="000000"/>
        </w:rPr>
        <w:t xml:space="preserve"> </w:t>
      </w:r>
      <w:r w:rsidRPr="008F4606">
        <w:rPr>
          <w:rFonts w:ascii="Cordia New" w:hAnsi="Cordia New" w:cs="Cordia New"/>
          <w:b/>
          <w:bCs/>
          <w:color w:val="000000"/>
          <w:cs/>
        </w:rPr>
        <w:t xml:space="preserve">ผู้ให้บริการ และ </w:t>
      </w:r>
      <w:r w:rsidRPr="008F4606">
        <w:rPr>
          <w:rFonts w:ascii="Cordia New" w:eastAsia="Times New Roman" w:hAnsi="Cordia New" w:cs="Cordia New"/>
          <w:b/>
          <w:bCs/>
          <w:cs/>
        </w:rPr>
        <w:t>ผู้ให้บริการตรวจสอบยืนยันตัวตน</w:t>
      </w:r>
    </w:p>
    <w:p w:rsidR="00C16784" w:rsidRPr="008F4606" w:rsidRDefault="00C16784" w:rsidP="00AB661E">
      <w:pPr>
        <w:pStyle w:val="Cordia14"/>
        <w:spacing w:after="0" w:line="240" w:lineRule="auto"/>
        <w:ind w:left="360" w:firstLine="360"/>
        <w:jc w:val="thaiDistribute"/>
        <w:rPr>
          <w:rFonts w:ascii="Cordia New" w:hAnsi="Cordia New" w:cs="Cordia New"/>
          <w:b/>
          <w:bCs/>
          <w:color w:val="000000"/>
          <w:cs/>
        </w:rPr>
      </w:pPr>
    </w:p>
    <w:p w:rsidR="00353C9B" w:rsidRPr="008F4606" w:rsidRDefault="006D2E3D" w:rsidP="005E63F3">
      <w:pPr>
        <w:pStyle w:val="Cordia14"/>
        <w:numPr>
          <w:ilvl w:val="0"/>
          <w:numId w:val="11"/>
        </w:numPr>
        <w:spacing w:after="0" w:line="240" w:lineRule="auto"/>
        <w:ind w:left="0" w:firstLine="0"/>
        <w:jc w:val="thaiDistribute"/>
        <w:rPr>
          <w:rFonts w:ascii="Cordia New" w:eastAsia="Times New Roman" w:hAnsi="Cordia New" w:cs="Cordia New"/>
        </w:rPr>
      </w:pPr>
      <w:r w:rsidRPr="00727CAC">
        <w:rPr>
          <w:rFonts w:ascii="Cordia New" w:hAnsi="Cordia New" w:cs="Cordia New"/>
          <w:b/>
          <w:bCs/>
          <w:color w:val="000000"/>
          <w:sz w:val="32"/>
          <w:szCs w:val="32"/>
          <w:cs/>
        </w:rPr>
        <w:t xml:space="preserve">ซิงเกิลไซน์ออนบนพื้นฐานรวมของแซมแอล และเคอร์เบอร์รอส </w:t>
      </w:r>
    </w:p>
    <w:p w:rsidR="002936CC" w:rsidRPr="008F4606" w:rsidRDefault="00596D45" w:rsidP="00353C9B">
      <w:pPr>
        <w:pStyle w:val="Cordia14"/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ab/>
      </w:r>
      <w:r w:rsidR="0086180F" w:rsidRPr="008F4606">
        <w:rPr>
          <w:rFonts w:ascii="Cordia New" w:eastAsia="Times New Roman" w:hAnsi="Cordia New" w:cs="Cordia New"/>
          <w:cs/>
        </w:rPr>
        <w:t>การจัดการพิสูจน์ตัวจริงแบบรวม และความสามารถในการพิสูจน์ตัวจริงสองทิศทางเป็นความสามารถของ</w:t>
      </w:r>
      <w:r w:rsidR="0086180F" w:rsidRPr="008F4606">
        <w:rPr>
          <w:rFonts w:ascii="Cordia New" w:eastAsia="Times New Roman" w:hAnsi="Cordia New" w:cs="Cordia New"/>
        </w:rPr>
        <w:t xml:space="preserve"> </w:t>
      </w:r>
      <w:r w:rsidR="0049234B" w:rsidRPr="008F4606">
        <w:rPr>
          <w:rFonts w:ascii="Cordia New" w:hAnsi="Cordia New" w:cs="Cordia New"/>
          <w:color w:val="000000"/>
          <w:cs/>
        </w:rPr>
        <w:t>ซิงเกิลไซน์ออนบนพื้นฐานของเคอร์เบอร์รอส</w:t>
      </w:r>
      <w:r w:rsidR="0086180F" w:rsidRPr="008F4606">
        <w:rPr>
          <w:rFonts w:ascii="Cordia New" w:eastAsia="Times New Roman" w:hAnsi="Cordia New" w:cs="Cordia New"/>
        </w:rPr>
        <w:t xml:space="preserve"> </w:t>
      </w:r>
      <w:r w:rsidR="0086180F" w:rsidRPr="008F4606">
        <w:rPr>
          <w:rFonts w:ascii="Cordia New" w:eastAsia="Times New Roman" w:hAnsi="Cordia New" w:cs="Cordia New"/>
          <w:cs/>
        </w:rPr>
        <w:t>ซึ่งช่วยลดปัญหาการบำรุงรักษาระบบ และเพิ่มความปลอดภัยอย่างมาก แต่ว่ายังมีข้อเสียกับการส่งผ่านของข้อมูลตั๋ว การเข้ารหัสและถอดรหัสของตั๋วยังมีความยุ่งยากอยู่มาก นอกจากนั้นข้อมูลผู้ใช้ยังเล็ดลอดได้ง่ายถ้ามีการส่งผ่านระหว่างเ</w:t>
      </w:r>
      <w:r w:rsidR="0086180F" w:rsidRPr="008F4606">
        <w:rPr>
          <w:rFonts w:ascii="Cordia New" w:hAnsi="Cordia New" w:cs="Cordia New"/>
          <w:cs/>
        </w:rPr>
        <w:t>บราว์เซอร์</w:t>
      </w:r>
      <w:r w:rsidR="006E1426" w:rsidRPr="008F4606">
        <w:rPr>
          <w:rFonts w:ascii="Cordia New" w:hAnsi="Cordia New" w:cs="Cordia New"/>
          <w:cs/>
        </w:rPr>
        <w:t>และเครื่องแม่ข่าย</w:t>
      </w:r>
      <w:r w:rsidR="0086180F" w:rsidRPr="008F4606">
        <w:rPr>
          <w:rFonts w:ascii="Cordia New" w:eastAsia="Times New Roman" w:hAnsi="Cordia New" w:cs="Cordia New"/>
          <w:cs/>
        </w:rPr>
        <w:t>รุ่นเก่า</w:t>
      </w:r>
      <w:r w:rsidR="002936CC" w:rsidRPr="008F4606">
        <w:rPr>
          <w:rFonts w:ascii="Cordia New" w:eastAsia="Times New Roman" w:hAnsi="Cordia New" w:cs="Cordia New"/>
        </w:rPr>
        <w:t xml:space="preserve"> </w:t>
      </w:r>
    </w:p>
    <w:p w:rsidR="00596D45" w:rsidRPr="008F4606" w:rsidRDefault="00596D45" w:rsidP="006D2E3D">
      <w:pPr>
        <w:spacing w:after="0"/>
        <w:jc w:val="thaiDistribute"/>
        <w:rPr>
          <w:rFonts w:ascii="Cordia New" w:eastAsia="Times New Roman" w:hAnsi="Cordia New" w:cs="Cordia New"/>
          <w:sz w:val="28"/>
        </w:rPr>
      </w:pPr>
      <w:r w:rsidRPr="008F4606">
        <w:rPr>
          <w:rFonts w:ascii="Cordia New" w:eastAsia="Times New Roman" w:hAnsi="Cordia New" w:cs="Cordia New"/>
          <w:sz w:val="28"/>
          <w:cs/>
        </w:rPr>
        <w:tab/>
      </w:r>
      <w:r w:rsidR="0048060C" w:rsidRPr="008F4606">
        <w:rPr>
          <w:rFonts w:ascii="Cordia New" w:hAnsi="Cordia New" w:cs="Cordia New"/>
          <w:color w:val="000000"/>
          <w:cs/>
        </w:rPr>
        <w:t>แซมแอล</w:t>
      </w:r>
      <w:r w:rsidRPr="008F4606">
        <w:rPr>
          <w:rFonts w:ascii="Cordia New" w:eastAsia="Times New Roman" w:hAnsi="Cordia New" w:cs="Cordia New"/>
          <w:sz w:val="28"/>
        </w:rPr>
        <w:t xml:space="preserve"> </w:t>
      </w:r>
      <w:r w:rsidR="00714AFF" w:rsidRPr="008F4606">
        <w:rPr>
          <w:rFonts w:ascii="Cordia New" w:eastAsia="Times New Roman" w:hAnsi="Cordia New" w:cs="Cordia New"/>
          <w:sz w:val="28"/>
          <w:cs/>
        </w:rPr>
        <w:t>เป็นภาษาที่ดั้งเดิมมาจาก</w:t>
      </w:r>
      <w:r w:rsidR="0049263A" w:rsidRPr="008F4606">
        <w:rPr>
          <w:rFonts w:ascii="Cordia New" w:eastAsia="Times New Roman" w:hAnsi="Cordia New" w:cs="Cordia New"/>
          <w:sz w:val="28"/>
          <w:cs/>
        </w:rPr>
        <w:t xml:space="preserve">เอกซ์เอ็มแอล </w:t>
      </w:r>
      <w:r w:rsidR="00714AFF" w:rsidRPr="008F4606">
        <w:rPr>
          <w:rFonts w:ascii="Cordia New" w:eastAsia="Times New Roman" w:hAnsi="Cordia New" w:cs="Cordia New"/>
          <w:sz w:val="28"/>
          <w:cs/>
        </w:rPr>
        <w:t>มีคุณลักษณะไม่ขึ้นกับ</w:t>
      </w:r>
      <w:r w:rsidR="00714AFF" w:rsidRPr="008F4606">
        <w:rPr>
          <w:rFonts w:ascii="Cordia New" w:hAnsi="Cordia New" w:cs="Cordia New"/>
          <w:sz w:val="28"/>
          <w:cs/>
        </w:rPr>
        <w:t>แพลตฟอร์มและภาษาใด ทำงานได้กับระบบที่ไม่เข้ากัน เพื่อให้ง่ายต่อการส่งข้อมูล ผู้ใช้พิสูจน์ตัวจริงกับระบบในรูปแบบข้อความยืนยัน สร้างความปลอดภัยเพราะข้อความถูกใช้แค่ครั้งเดียวจึงถูกลบ แต่มีข้อเสียที่ระบบถูกโจมตีได้ง่ายเพราะขาดการพิสูจน์ตัวจริง</w:t>
      </w:r>
      <w:r w:rsidR="00A147AE" w:rsidRPr="008F4606">
        <w:rPr>
          <w:rFonts w:ascii="Cordia New" w:hAnsi="Cordia New" w:cs="Cordia New"/>
          <w:sz w:val="28"/>
          <w:cs/>
        </w:rPr>
        <w:t>แบบสองด้าน</w:t>
      </w:r>
      <w:r w:rsidR="00217F90" w:rsidRPr="008F4606">
        <w:rPr>
          <w:rFonts w:ascii="Cordia New" w:hAnsi="Cordia New" w:cs="Cordia New"/>
          <w:sz w:val="28"/>
          <w:cs/>
        </w:rPr>
        <w:t xml:space="preserve"> </w:t>
      </w:r>
      <w:r w:rsidR="00217F90" w:rsidRPr="008F4606">
        <w:rPr>
          <w:rFonts w:ascii="Cordia New" w:hAnsi="Cordia New" w:cs="Cordia New"/>
          <w:sz w:val="28"/>
        </w:rPr>
        <w:t>(</w:t>
      </w:r>
      <w:r w:rsidR="006E27B4" w:rsidRPr="008F4606">
        <w:rPr>
          <w:rFonts w:ascii="Cordia New" w:hAnsi="Cordia New" w:cs="Cordia New"/>
          <w:sz w:val="28"/>
        </w:rPr>
        <w:t>Mutual A</w:t>
      </w:r>
      <w:r w:rsidR="00217F90" w:rsidRPr="008F4606">
        <w:rPr>
          <w:rFonts w:ascii="Cordia New" w:hAnsi="Cordia New" w:cs="Cordia New"/>
          <w:sz w:val="28"/>
        </w:rPr>
        <w:t>uthentication)</w:t>
      </w:r>
      <w:r w:rsidRPr="008F4606">
        <w:rPr>
          <w:rFonts w:ascii="Cordia New" w:eastAsia="Times New Roman" w:hAnsi="Cordia New" w:cs="Cordia New"/>
          <w:sz w:val="28"/>
        </w:rPr>
        <w:t xml:space="preserve"> </w:t>
      </w:r>
    </w:p>
    <w:p w:rsidR="00596D45" w:rsidRPr="008F4606" w:rsidRDefault="00596D45" w:rsidP="006D2E3D">
      <w:pPr>
        <w:spacing w:after="0"/>
        <w:jc w:val="thaiDistribute"/>
        <w:rPr>
          <w:rFonts w:ascii="Cordia New" w:eastAsia="Times New Roman" w:hAnsi="Cordia New" w:cs="Cordia New"/>
          <w:sz w:val="28"/>
        </w:rPr>
      </w:pPr>
      <w:r w:rsidRPr="008F4606">
        <w:rPr>
          <w:rFonts w:ascii="Cordia New" w:eastAsia="Times New Roman" w:hAnsi="Cordia New" w:cs="Cordia New"/>
          <w:sz w:val="28"/>
          <w:cs/>
        </w:rPr>
        <w:tab/>
      </w:r>
      <w:r w:rsidR="00C203C2" w:rsidRPr="008F4606">
        <w:rPr>
          <w:rFonts w:ascii="Cordia New" w:eastAsia="Times New Roman" w:hAnsi="Cordia New" w:cs="Cordia New"/>
          <w:sz w:val="28"/>
          <w:cs/>
        </w:rPr>
        <w:t>แผนการสร้างระบบ</w:t>
      </w:r>
      <w:r w:rsidR="002821DD" w:rsidRPr="008F4606">
        <w:rPr>
          <w:rFonts w:ascii="Cordia New" w:hAnsi="Cordia New" w:cs="Cordia New"/>
          <w:color w:val="000000"/>
          <w:sz w:val="28"/>
          <w:cs/>
        </w:rPr>
        <w:t>ซิงเกิลไซน์ออน</w:t>
      </w:r>
      <w:r w:rsidR="002821DD" w:rsidRPr="008F4606">
        <w:rPr>
          <w:rFonts w:ascii="Cordia New" w:hAnsi="Cordia New" w:cs="Cordia New"/>
          <w:b/>
          <w:bCs/>
          <w:color w:val="000000"/>
          <w:sz w:val="28"/>
        </w:rPr>
        <w:t xml:space="preserve"> </w:t>
      </w:r>
      <w:r w:rsidR="00C203C2" w:rsidRPr="008F4606">
        <w:rPr>
          <w:rFonts w:ascii="Cordia New" w:eastAsia="Times New Roman" w:hAnsi="Cordia New" w:cs="Cordia New"/>
          <w:sz w:val="28"/>
          <w:cs/>
        </w:rPr>
        <w:t>โดยการรวม</w:t>
      </w:r>
      <w:r w:rsidR="002821DD" w:rsidRPr="008F4606">
        <w:rPr>
          <w:rFonts w:ascii="Cordia New" w:eastAsia="Times New Roman" w:hAnsi="Cordia New" w:cs="Cordia New"/>
          <w:sz w:val="28"/>
          <w:cs/>
        </w:rPr>
        <w:t>จุดเด่นของ</w:t>
      </w:r>
      <w:r w:rsidR="002821DD" w:rsidRPr="008F4606">
        <w:rPr>
          <w:rFonts w:ascii="Cordia New" w:hAnsi="Cordia New" w:cs="Cordia New"/>
          <w:color w:val="000000"/>
          <w:cs/>
        </w:rPr>
        <w:t>เคอร์เบอร์รอส</w:t>
      </w:r>
      <w:r w:rsidR="00C203C2" w:rsidRPr="008F4606">
        <w:rPr>
          <w:rFonts w:ascii="Cordia New" w:eastAsia="Times New Roman" w:hAnsi="Cordia New" w:cs="Cordia New"/>
          <w:sz w:val="28"/>
        </w:rPr>
        <w:t xml:space="preserve"> </w:t>
      </w:r>
      <w:r w:rsidR="00C203C2" w:rsidRPr="008F4606">
        <w:rPr>
          <w:rFonts w:ascii="Cordia New" w:eastAsia="Times New Roman" w:hAnsi="Cordia New" w:cs="Cordia New"/>
          <w:sz w:val="28"/>
          <w:cs/>
        </w:rPr>
        <w:t>และ</w:t>
      </w:r>
      <w:r w:rsidR="002821DD" w:rsidRPr="008F4606">
        <w:rPr>
          <w:rFonts w:ascii="Cordia New" w:hAnsi="Cordia New" w:cs="Cordia New"/>
          <w:color w:val="000000"/>
          <w:cs/>
        </w:rPr>
        <w:t>แซมแอล</w:t>
      </w:r>
      <w:r w:rsidR="00C203C2" w:rsidRPr="008F4606">
        <w:rPr>
          <w:rFonts w:ascii="Cordia New" w:eastAsia="Times New Roman" w:hAnsi="Cordia New" w:cs="Cordia New"/>
          <w:sz w:val="28"/>
        </w:rPr>
        <w:t xml:space="preserve"> </w:t>
      </w:r>
      <w:r w:rsidR="00C203C2" w:rsidRPr="008F4606">
        <w:rPr>
          <w:rFonts w:ascii="Cordia New" w:eastAsia="Times New Roman" w:hAnsi="Cordia New" w:cs="Cordia New"/>
          <w:sz w:val="28"/>
          <w:cs/>
        </w:rPr>
        <w:t>ช่วยเพิ่มประสิทธิภาพ โดยการรวมความสามารถของแต่ละรูปแบบ เช่น การพิสูจน์แบบสองทางของ</w:t>
      </w:r>
      <w:r w:rsidR="002821DD" w:rsidRPr="008F4606">
        <w:rPr>
          <w:rFonts w:ascii="Cordia New" w:hAnsi="Cordia New" w:cs="Cordia New"/>
          <w:color w:val="000000"/>
          <w:cs/>
        </w:rPr>
        <w:t>เคอร์เบอร์รอส</w:t>
      </w:r>
      <w:r w:rsidR="00C203C2" w:rsidRPr="008F4606">
        <w:rPr>
          <w:rFonts w:ascii="Cordia New" w:eastAsia="Times New Roman" w:hAnsi="Cordia New" w:cs="Cordia New"/>
          <w:sz w:val="28"/>
        </w:rPr>
        <w:t xml:space="preserve"> </w:t>
      </w:r>
      <w:r w:rsidR="00C203C2" w:rsidRPr="008F4606">
        <w:rPr>
          <w:rFonts w:ascii="Cordia New" w:eastAsia="Times New Roman" w:hAnsi="Cordia New" w:cs="Cordia New"/>
          <w:sz w:val="28"/>
          <w:cs/>
        </w:rPr>
        <w:t>ช่วยเพิ่มความปลอดภัยแก่</w:t>
      </w:r>
      <w:r w:rsidR="00092B5E" w:rsidRPr="008F4606">
        <w:rPr>
          <w:rFonts w:ascii="Cordia New" w:hAnsi="Cordia New" w:cs="Cordia New"/>
          <w:color w:val="000000"/>
          <w:sz w:val="28"/>
          <w:cs/>
        </w:rPr>
        <w:t>ซิงเกิลไซน์ออน</w:t>
      </w:r>
      <w:r w:rsidR="00C203C2" w:rsidRPr="008F4606">
        <w:rPr>
          <w:rFonts w:ascii="Cordia New" w:eastAsia="Times New Roman" w:hAnsi="Cordia New" w:cs="Cordia New"/>
          <w:sz w:val="28"/>
        </w:rPr>
        <w:t xml:space="preserve"> </w:t>
      </w:r>
      <w:r w:rsidR="00C203C2" w:rsidRPr="008F4606">
        <w:rPr>
          <w:rFonts w:ascii="Cordia New" w:eastAsia="Times New Roman" w:hAnsi="Cordia New" w:cs="Cordia New"/>
          <w:sz w:val="28"/>
          <w:cs/>
        </w:rPr>
        <w:t>ที่ทำงานกับ</w:t>
      </w:r>
      <w:r w:rsidR="00092B5E" w:rsidRPr="008F4606">
        <w:rPr>
          <w:rFonts w:ascii="Cordia New" w:hAnsi="Cordia New" w:cs="Cordia New"/>
          <w:color w:val="000000"/>
          <w:cs/>
        </w:rPr>
        <w:t>แซมแอล</w:t>
      </w:r>
      <w:r w:rsidR="00C203C2" w:rsidRPr="008F4606">
        <w:rPr>
          <w:rFonts w:ascii="Cordia New" w:eastAsia="Times New Roman" w:hAnsi="Cordia New" w:cs="Cordia New"/>
          <w:sz w:val="28"/>
        </w:rPr>
        <w:t xml:space="preserve"> </w:t>
      </w:r>
      <w:r w:rsidR="00092B5E" w:rsidRPr="008F4606">
        <w:rPr>
          <w:rFonts w:ascii="Cordia New" w:eastAsia="Times New Roman" w:hAnsi="Cordia New" w:cs="Cordia New"/>
          <w:sz w:val="28"/>
          <w:cs/>
        </w:rPr>
        <w:t>และ</w:t>
      </w:r>
      <w:r w:rsidR="00092B5E" w:rsidRPr="008F4606">
        <w:rPr>
          <w:rFonts w:ascii="Cordia New" w:hAnsi="Cordia New" w:cs="Cordia New"/>
          <w:color w:val="000000"/>
          <w:cs/>
        </w:rPr>
        <w:t>แซมแอล</w:t>
      </w:r>
      <w:r w:rsidR="00C203C2" w:rsidRPr="008F4606">
        <w:rPr>
          <w:rFonts w:ascii="Cordia New" w:eastAsia="Times New Roman" w:hAnsi="Cordia New" w:cs="Cordia New"/>
          <w:sz w:val="28"/>
        </w:rPr>
        <w:t xml:space="preserve"> </w:t>
      </w:r>
      <w:r w:rsidR="00C203C2" w:rsidRPr="008F4606">
        <w:rPr>
          <w:rFonts w:ascii="Cordia New" w:eastAsia="Times New Roman" w:hAnsi="Cordia New" w:cs="Cordia New"/>
          <w:sz w:val="28"/>
          <w:cs/>
        </w:rPr>
        <w:t>ช่วยเป็นตัวกลางสำหรับการส่งตั๋ว นอกจากนั้นการหลุดลอดของข้อมูลยังสามารถถูกแก้ไขโดยการใช้ข้อความยืนยัน</w:t>
      </w:r>
      <w:r w:rsidR="00092B5E" w:rsidRPr="008F4606">
        <w:rPr>
          <w:rFonts w:ascii="Cordia New" w:eastAsia="Times New Roman" w:hAnsi="Cordia New" w:cs="Cordia New"/>
          <w:sz w:val="28"/>
          <w:cs/>
        </w:rPr>
        <w:t>ของ</w:t>
      </w:r>
      <w:r w:rsidR="00092B5E" w:rsidRPr="008F4606">
        <w:rPr>
          <w:rFonts w:ascii="Cordia New" w:hAnsi="Cordia New" w:cs="Cordia New"/>
          <w:color w:val="000000"/>
          <w:cs/>
        </w:rPr>
        <w:t>แซมแอล</w:t>
      </w:r>
      <w:r w:rsidRPr="008F4606">
        <w:rPr>
          <w:rFonts w:ascii="Cordia New" w:eastAsia="Times New Roman" w:hAnsi="Cordia New" w:cs="Cordia New"/>
          <w:sz w:val="28"/>
        </w:rPr>
        <w:t xml:space="preserve"> </w:t>
      </w:r>
    </w:p>
    <w:p w:rsidR="002A0E05" w:rsidRPr="008F4606" w:rsidRDefault="00FB1514" w:rsidP="002A0E05">
      <w:pPr>
        <w:jc w:val="center"/>
        <w:rPr>
          <w:rFonts w:ascii="Cordia New" w:eastAsia="Times New Roman" w:hAnsi="Cordia New" w:cs="Cordia New"/>
          <w:sz w:val="25"/>
          <w:szCs w:val="25"/>
        </w:rPr>
      </w:pPr>
      <w:r w:rsidRPr="008F4606">
        <w:rPr>
          <w:rFonts w:ascii="Cordia New" w:eastAsia="Times New Roman" w:hAnsi="Cordia New" w:cs="Cordia New"/>
          <w:noProof/>
          <w:sz w:val="25"/>
          <w:szCs w:val="25"/>
        </w:rPr>
        <w:drawing>
          <wp:inline distT="0" distB="0" distL="0" distR="0">
            <wp:extent cx="4125638" cy="3762375"/>
            <wp:effectExtent l="19050" t="0" r="8212" b="0"/>
            <wp:docPr id="6" name="Picture 6" descr="D:\myprojects\Senior Project\Kerberos_in_SAML_WebS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myprojects\Senior Project\Kerberos_in_SAML_WebSSO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914" cy="376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0E05" w:rsidRPr="008F4606" w:rsidRDefault="002A0E05" w:rsidP="002A0E05">
      <w:pPr>
        <w:pStyle w:val="Cordia14"/>
        <w:spacing w:after="0" w:line="240" w:lineRule="auto"/>
        <w:jc w:val="center"/>
        <w:rPr>
          <w:rFonts w:ascii="Cordia New" w:hAnsi="Cordia New" w:cs="Cordia New"/>
          <w:b/>
          <w:bCs/>
          <w:color w:val="000000"/>
        </w:rPr>
      </w:pPr>
      <w:r w:rsidRPr="008F4606">
        <w:rPr>
          <w:rFonts w:ascii="Cordia New" w:hAnsi="Cordia New" w:cs="Cordia New"/>
          <w:b/>
          <w:bCs/>
          <w:color w:val="000000"/>
          <w:cs/>
        </w:rPr>
        <w:lastRenderedPageBreak/>
        <w:t xml:space="preserve">รูปที่ </w:t>
      </w:r>
      <w:r w:rsidRPr="008F4606">
        <w:rPr>
          <w:rFonts w:ascii="Cordia New" w:hAnsi="Cordia New" w:cs="Cordia New"/>
          <w:b/>
          <w:bCs/>
          <w:color w:val="000000"/>
        </w:rPr>
        <w:t xml:space="preserve">2.4 </w:t>
      </w:r>
      <w:r w:rsidRPr="008F4606">
        <w:rPr>
          <w:rFonts w:ascii="Cordia New" w:hAnsi="Cordia New" w:cs="Cordia New"/>
          <w:b/>
          <w:bCs/>
          <w:color w:val="000000"/>
          <w:cs/>
        </w:rPr>
        <w:t>การส่งข้อมูลของซิงเกิลไซน์ออนบนพื้นฐานรวมของแซมแอล และเคอร์เบอร์รอส</w:t>
      </w:r>
    </w:p>
    <w:p w:rsidR="00B906E2" w:rsidRPr="008F4606" w:rsidRDefault="00B906E2" w:rsidP="002A0E05">
      <w:pPr>
        <w:pStyle w:val="Cordia14"/>
        <w:spacing w:after="0" w:line="240" w:lineRule="auto"/>
        <w:jc w:val="center"/>
        <w:rPr>
          <w:rFonts w:ascii="Cordia New" w:hAnsi="Cordia New" w:cs="Cordia New"/>
          <w:b/>
          <w:bCs/>
          <w:color w:val="000000"/>
        </w:rPr>
      </w:pPr>
    </w:p>
    <w:p w:rsidR="00637B34" w:rsidRPr="00301D38" w:rsidRDefault="00637B34" w:rsidP="00637B34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color w:val="000000"/>
          <w:sz w:val="32"/>
          <w:szCs w:val="32"/>
        </w:rPr>
      </w:pPr>
      <w:r w:rsidRPr="00301D38">
        <w:rPr>
          <w:rFonts w:ascii="Cordia New" w:hAnsi="Cordia New" w:cs="Cordia New"/>
          <w:b/>
          <w:bCs/>
          <w:color w:val="000000"/>
          <w:sz w:val="32"/>
          <w:szCs w:val="32"/>
        </w:rPr>
        <w:t>2.5</w:t>
      </w:r>
      <w:r w:rsidR="000A1EDE" w:rsidRPr="00301D38">
        <w:rPr>
          <w:rFonts w:ascii="Cordia New" w:hAnsi="Cordia New" w:cs="Cordia New"/>
          <w:b/>
          <w:bCs/>
          <w:color w:val="000000"/>
          <w:sz w:val="32"/>
          <w:szCs w:val="32"/>
        </w:rPr>
        <w:t xml:space="preserve"> </w:t>
      </w:r>
      <w:r w:rsidR="000A1EDE" w:rsidRPr="00301D38">
        <w:rPr>
          <w:rFonts w:ascii="Cordia New" w:hAnsi="Cordia New" w:cs="Cordia New"/>
          <w:b/>
          <w:bCs/>
          <w:color w:val="000000"/>
          <w:sz w:val="32"/>
          <w:szCs w:val="32"/>
          <w:cs/>
        </w:rPr>
        <w:t>เทคโนโลยีการยืนยันตัวตนนักศึกษา ที่มีใช้งาน</w:t>
      </w:r>
      <w:r w:rsidR="00291A18" w:rsidRPr="00301D38">
        <w:rPr>
          <w:rFonts w:ascii="Cordia New" w:hAnsi="Cordia New" w:cs="Cordia New"/>
          <w:b/>
          <w:bCs/>
          <w:color w:val="000000"/>
          <w:sz w:val="32"/>
          <w:szCs w:val="32"/>
          <w:cs/>
        </w:rPr>
        <w:t>ในมหาวิทยาลัยเชียงใหม่</w:t>
      </w:r>
    </w:p>
    <w:p w:rsidR="007B5237" w:rsidRPr="008F4606" w:rsidRDefault="007B5237" w:rsidP="007B5237">
      <w:pPr>
        <w:pStyle w:val="Cordia14"/>
        <w:numPr>
          <w:ilvl w:val="0"/>
          <w:numId w:val="16"/>
        </w:numPr>
        <w:spacing w:after="0" w:line="240" w:lineRule="auto"/>
        <w:ind w:left="0" w:firstLine="0"/>
        <w:jc w:val="thaiDistribute"/>
        <w:rPr>
          <w:rFonts w:ascii="Cordia New" w:eastAsia="Times New Roman" w:hAnsi="Cordia New" w:cs="Cordia New"/>
          <w:b/>
          <w:bCs/>
        </w:rPr>
      </w:pPr>
      <w:r w:rsidRPr="008F4606">
        <w:rPr>
          <w:rFonts w:ascii="Cordia New" w:eastAsia="Times New Roman" w:hAnsi="Cordia New" w:cs="Cordia New"/>
          <w:b/>
          <w:bCs/>
          <w:cs/>
        </w:rPr>
        <w:t>เรเดียส</w:t>
      </w:r>
      <w:r w:rsidR="005A7C75" w:rsidRPr="008F4606">
        <w:rPr>
          <w:rFonts w:ascii="Cordia New" w:eastAsia="Times New Roman" w:hAnsi="Cordia New" w:cs="Cordia New"/>
          <w:b/>
          <w:bCs/>
          <w:cs/>
        </w:rPr>
        <w:t xml:space="preserve"> </w:t>
      </w:r>
      <w:r w:rsidR="005A7C75" w:rsidRPr="008F4606">
        <w:rPr>
          <w:rFonts w:ascii="Cordia New" w:eastAsia="Times New Roman" w:hAnsi="Cordia New" w:cs="Cordia New"/>
          <w:b/>
          <w:bCs/>
        </w:rPr>
        <w:t>( RADIUS )</w:t>
      </w:r>
    </w:p>
    <w:p w:rsidR="007B5237" w:rsidRPr="008F4606" w:rsidRDefault="008B6458" w:rsidP="008B6458">
      <w:pPr>
        <w:pStyle w:val="Cordia14"/>
        <w:numPr>
          <w:ilvl w:val="0"/>
          <w:numId w:val="17"/>
        </w:numPr>
        <w:spacing w:after="0" w:line="240" w:lineRule="auto"/>
        <w:jc w:val="thaiDistribute"/>
        <w:rPr>
          <w:rFonts w:ascii="Cordia New" w:eastAsia="Times New Roman" w:hAnsi="Cordia New" w:cs="Cordia New"/>
          <w:b/>
          <w:bCs/>
        </w:rPr>
      </w:pPr>
      <w:r w:rsidRPr="008F4606">
        <w:rPr>
          <w:rFonts w:ascii="Cordia New" w:eastAsia="Times New Roman" w:hAnsi="Cordia New" w:cs="Cordia New"/>
          <w:b/>
          <w:bCs/>
          <w:cs/>
        </w:rPr>
        <w:t>การเชื่อมต่อกับการบริการเรเดียส</w:t>
      </w:r>
    </w:p>
    <w:p w:rsidR="008B6458" w:rsidRPr="008F4606" w:rsidRDefault="00390955" w:rsidP="00B5451D">
      <w:pPr>
        <w:pStyle w:val="Cordia14"/>
        <w:spacing w:after="0" w:line="240" w:lineRule="auto"/>
        <w:ind w:left="360" w:firstLine="36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การเชื่อมต่อกับส่วนบริการเรเดียส ของมหาวิทยาลัยเชียงใหม่มีความต้องการ คือ </w:t>
      </w:r>
      <w:r w:rsidR="00A70C65">
        <w:rPr>
          <w:rFonts w:ascii="Cordia New" w:eastAsia="Times New Roman" w:hAnsi="Cordia New" w:cs="Cordia New" w:hint="cs"/>
          <w:cs/>
        </w:rPr>
        <w:t>เครื่องแม่ข่ายใช้</w:t>
      </w:r>
      <w:r w:rsidRPr="008F4606">
        <w:rPr>
          <w:rFonts w:ascii="Cordia New" w:eastAsia="Times New Roman" w:hAnsi="Cordia New" w:cs="Cordia New"/>
          <w:cs/>
        </w:rPr>
        <w:t xml:space="preserve">ไอพีสาธารณะ </w:t>
      </w:r>
      <w:r w:rsidR="00A70C65">
        <w:rPr>
          <w:rFonts w:ascii="Cordia New" w:eastAsia="Times New Roman" w:hAnsi="Cordia New" w:cs="Cordia New" w:hint="cs"/>
          <w:cs/>
        </w:rPr>
        <w:t xml:space="preserve">การส่งข้อมูลยืนยันใช้อีเมล์ รหัสผ่าน </w:t>
      </w:r>
      <w:r w:rsidR="00EC645A">
        <w:rPr>
          <w:rFonts w:ascii="Cordia New" w:eastAsia="Times New Roman" w:hAnsi="Cordia New" w:cs="Cordia New" w:hint="cs"/>
          <w:cs/>
        </w:rPr>
        <w:t xml:space="preserve">ที่อยู่ของผู้ให้บริการเรเดียส </w:t>
      </w:r>
      <w:r w:rsidR="00A70C65">
        <w:rPr>
          <w:rFonts w:ascii="Cordia New" w:eastAsia="Times New Roman" w:hAnsi="Cordia New" w:cs="Cordia New" w:hint="cs"/>
          <w:cs/>
        </w:rPr>
        <w:t>และรหัสลับเข้าใช้งาน</w:t>
      </w:r>
      <w:r w:rsidR="00321349">
        <w:rPr>
          <w:rFonts w:ascii="Cordia New" w:eastAsia="Times New Roman" w:hAnsi="Cordia New" w:cs="Cordia New" w:hint="cs"/>
          <w:cs/>
        </w:rPr>
        <w:t xml:space="preserve"> โดยสามารถเชื่อมต่อผ่านพีเฮชพี โดยการใช้คลังโปรแกรมของ </w:t>
      </w:r>
      <w:r w:rsidR="00236828">
        <w:rPr>
          <w:rFonts w:ascii="Cordia New" w:eastAsia="Times New Roman" w:hAnsi="Cordia New" w:cs="Cordia New" w:hint="cs"/>
          <w:cs/>
        </w:rPr>
        <w:t xml:space="preserve">พีอีซีแอลเรเดียส </w:t>
      </w:r>
      <w:r w:rsidR="00236828">
        <w:rPr>
          <w:rFonts w:ascii="Cordia New" w:eastAsia="Times New Roman" w:hAnsi="Cordia New" w:cs="Cordia New"/>
        </w:rPr>
        <w:t xml:space="preserve">( </w:t>
      </w:r>
      <w:r w:rsidR="00321349">
        <w:rPr>
          <w:rFonts w:ascii="Cordia New" w:eastAsia="Times New Roman" w:hAnsi="Cordia New" w:cs="Cordia New"/>
        </w:rPr>
        <w:t>PECL</w:t>
      </w:r>
      <w:r w:rsidR="009275A3">
        <w:rPr>
          <w:rFonts w:ascii="Cordia New" w:eastAsia="Times New Roman" w:hAnsi="Cordia New" w:cs="Cordia New"/>
        </w:rPr>
        <w:t xml:space="preserve"> </w:t>
      </w:r>
      <w:r w:rsidR="00236828">
        <w:rPr>
          <w:rFonts w:ascii="Cordia New" w:eastAsia="Times New Roman" w:hAnsi="Cordia New" w:cs="Cordia New"/>
        </w:rPr>
        <w:t>R</w:t>
      </w:r>
      <w:r w:rsidR="009275A3">
        <w:rPr>
          <w:rFonts w:ascii="Cordia New" w:eastAsia="Times New Roman" w:hAnsi="Cordia New" w:cs="Cordia New"/>
        </w:rPr>
        <w:t>adius</w:t>
      </w:r>
      <w:r w:rsidR="00236828">
        <w:rPr>
          <w:rFonts w:ascii="Cordia New" w:eastAsia="Times New Roman" w:hAnsi="Cordia New" w:cs="Cordia New"/>
        </w:rPr>
        <w:t xml:space="preserve"> )</w:t>
      </w:r>
    </w:p>
    <w:p w:rsidR="00E90FEF" w:rsidRDefault="00B5451D" w:rsidP="00B6734A">
      <w:pPr>
        <w:pStyle w:val="Cordia14"/>
        <w:spacing w:after="0" w:line="240" w:lineRule="auto"/>
        <w:ind w:left="360"/>
        <w:jc w:val="thaiDistribute"/>
        <w:rPr>
          <w:rFonts w:ascii="Cordia New" w:eastAsia="Times New Roman" w:hAnsi="Cordia New" w:cs="Cordia New"/>
        </w:rPr>
      </w:pPr>
      <w:r>
        <w:rPr>
          <w:rFonts w:ascii="Cordia New" w:eastAsia="Times New Roman" w:hAnsi="Cordia New" w:cs="Cordia New" w:hint="cs"/>
          <w:cs/>
        </w:rPr>
        <w:tab/>
        <w:t>โดย</w:t>
      </w:r>
      <w:r>
        <w:rPr>
          <w:rFonts w:ascii="Cordia New" w:eastAsia="Times New Roman" w:hAnsi="Cordia New" w:cs="Cordia New"/>
        </w:rPr>
        <w:t xml:space="preserve"> 2 </w:t>
      </w:r>
      <w:r>
        <w:rPr>
          <w:rFonts w:ascii="Cordia New" w:eastAsia="Times New Roman" w:hAnsi="Cordia New" w:cs="Cordia New" w:hint="cs"/>
          <w:cs/>
        </w:rPr>
        <w:t>ค่าที่ได้กลับมาคือ</w:t>
      </w:r>
      <w:r>
        <w:rPr>
          <w:rFonts w:ascii="Cordia New" w:eastAsia="Times New Roman" w:hAnsi="Cordia New" w:cs="Cordia New"/>
        </w:rPr>
        <w:t xml:space="preserve"> Access-Accept </w:t>
      </w:r>
      <w:r>
        <w:rPr>
          <w:rFonts w:ascii="Cordia New" w:eastAsia="Times New Roman" w:hAnsi="Cordia New" w:cs="Cordia New" w:hint="cs"/>
          <w:cs/>
        </w:rPr>
        <w:t xml:space="preserve">ระบบยืนยันว่ามีผู้ใช้ และ </w:t>
      </w:r>
      <w:r>
        <w:rPr>
          <w:rFonts w:ascii="Cordia New" w:eastAsia="Times New Roman" w:hAnsi="Cordia New" w:cs="Cordia New"/>
        </w:rPr>
        <w:t xml:space="preserve">Access-Reject </w:t>
      </w:r>
      <w:r>
        <w:rPr>
          <w:rFonts w:ascii="Cordia New" w:eastAsia="Times New Roman" w:hAnsi="Cordia New" w:cs="Cordia New" w:hint="cs"/>
          <w:cs/>
        </w:rPr>
        <w:t xml:space="preserve">คือการยืนยันตัวตนไม่สำเร็จ </w:t>
      </w:r>
    </w:p>
    <w:p w:rsidR="00A610C0" w:rsidRDefault="00566EB7" w:rsidP="00566EB7">
      <w:pPr>
        <w:pStyle w:val="Cordia14"/>
        <w:spacing w:after="0" w:line="240" w:lineRule="auto"/>
        <w:ind w:left="360"/>
        <w:jc w:val="center"/>
      </w:pPr>
      <w:r>
        <w:object w:dxaOrig="6384" w:dyaOrig="6204">
          <v:shape id="_x0000_i1027" type="#_x0000_t75" style="width:233.25pt;height:226.5pt" o:ole="">
            <v:imagedata r:id="rId13" o:title=""/>
          </v:shape>
          <o:OLEObject Type="Embed" ProgID="Visio.Drawing.11" ShapeID="_x0000_i1027" DrawAspect="Content" ObjectID="_1477975664" r:id="rId14"/>
        </w:object>
      </w:r>
    </w:p>
    <w:p w:rsidR="00566EB7" w:rsidRDefault="00566EB7" w:rsidP="00566EB7">
      <w:pPr>
        <w:pStyle w:val="Cordia14"/>
        <w:spacing w:after="0" w:line="240" w:lineRule="auto"/>
        <w:ind w:left="360"/>
        <w:jc w:val="center"/>
        <w:rPr>
          <w:rFonts w:ascii="Cordia New" w:hAnsi="Cordia New" w:cs="Cordia New" w:hint="cs"/>
          <w:b/>
          <w:bCs/>
          <w:color w:val="000000"/>
        </w:rPr>
      </w:pPr>
      <w:r w:rsidRPr="008F4606">
        <w:rPr>
          <w:rFonts w:ascii="Cordia New" w:hAnsi="Cordia New" w:cs="Cordia New"/>
          <w:b/>
          <w:bCs/>
          <w:color w:val="000000"/>
          <w:cs/>
        </w:rPr>
        <w:t xml:space="preserve">รูปที่ </w:t>
      </w:r>
      <w:r>
        <w:rPr>
          <w:rFonts w:ascii="Cordia New" w:hAnsi="Cordia New" w:cs="Cordia New"/>
          <w:b/>
          <w:bCs/>
          <w:color w:val="000000"/>
        </w:rPr>
        <w:t>2.5</w:t>
      </w:r>
      <w:r w:rsidRPr="008F4606">
        <w:rPr>
          <w:rFonts w:ascii="Cordia New" w:hAnsi="Cordia New" w:cs="Cordia New"/>
          <w:b/>
          <w:bCs/>
          <w:color w:val="000000"/>
        </w:rPr>
        <w:t xml:space="preserve"> </w:t>
      </w:r>
      <w:r>
        <w:rPr>
          <w:rFonts w:ascii="Cordia New" w:hAnsi="Cordia New" w:cs="Cordia New" w:hint="cs"/>
          <w:b/>
          <w:bCs/>
          <w:color w:val="000000"/>
          <w:cs/>
        </w:rPr>
        <w:t>แผนภาพการส่งข้อมูลระหว่าง</w:t>
      </w:r>
      <w:r w:rsidR="00E0655B">
        <w:rPr>
          <w:rFonts w:ascii="Cordia New" w:hAnsi="Cordia New" w:cs="Cordia New" w:hint="cs"/>
          <w:b/>
          <w:bCs/>
          <w:color w:val="000000"/>
          <w:cs/>
        </w:rPr>
        <w:t>ผู้</w:t>
      </w:r>
      <w:r>
        <w:rPr>
          <w:rFonts w:ascii="Cordia New" w:hAnsi="Cordia New" w:cs="Cordia New" w:hint="cs"/>
          <w:b/>
          <w:bCs/>
          <w:color w:val="000000"/>
          <w:cs/>
        </w:rPr>
        <w:t>ขอบริการและ</w:t>
      </w:r>
      <w:r w:rsidR="00E0655B">
        <w:rPr>
          <w:rFonts w:ascii="Cordia New" w:hAnsi="Cordia New" w:cs="Cordia New" w:hint="cs"/>
          <w:b/>
          <w:bCs/>
          <w:color w:val="000000"/>
          <w:cs/>
        </w:rPr>
        <w:t>บริการ</w:t>
      </w:r>
      <w:r>
        <w:rPr>
          <w:rFonts w:ascii="Cordia New" w:hAnsi="Cordia New" w:cs="Cordia New" w:hint="cs"/>
          <w:b/>
          <w:bCs/>
          <w:color w:val="000000"/>
          <w:cs/>
        </w:rPr>
        <w:t>เ</w:t>
      </w:r>
      <w:r w:rsidR="00E0655B">
        <w:rPr>
          <w:rFonts w:ascii="Cordia New" w:hAnsi="Cordia New" w:cs="Cordia New" w:hint="cs"/>
          <w:b/>
          <w:bCs/>
          <w:color w:val="000000"/>
          <w:cs/>
        </w:rPr>
        <w:t>รเดียส</w:t>
      </w:r>
      <w:r w:rsidR="00050E08">
        <w:rPr>
          <w:rFonts w:ascii="Cordia New" w:hAnsi="Cordia New" w:cs="Cordia New" w:hint="cs"/>
          <w:b/>
          <w:bCs/>
          <w:color w:val="000000"/>
          <w:cs/>
        </w:rPr>
        <w:t>ของสำนักบริการเทคโนโลยี</w:t>
      </w:r>
    </w:p>
    <w:p w:rsidR="008D2669" w:rsidRPr="00B5451D" w:rsidRDefault="008D2669" w:rsidP="00566EB7">
      <w:pPr>
        <w:pStyle w:val="Cordia14"/>
        <w:spacing w:after="0" w:line="240" w:lineRule="auto"/>
        <w:ind w:left="360"/>
        <w:jc w:val="center"/>
        <w:rPr>
          <w:rFonts w:ascii="Cordia New" w:eastAsia="Times New Roman" w:hAnsi="Cordia New" w:cs="Cordia New"/>
        </w:rPr>
      </w:pPr>
    </w:p>
    <w:p w:rsidR="007B5237" w:rsidRPr="008F4606" w:rsidRDefault="007B5237" w:rsidP="007B5237">
      <w:pPr>
        <w:pStyle w:val="Cordia14"/>
        <w:numPr>
          <w:ilvl w:val="0"/>
          <w:numId w:val="16"/>
        </w:numPr>
        <w:spacing w:after="0" w:line="240" w:lineRule="auto"/>
        <w:ind w:left="0" w:firstLine="0"/>
        <w:jc w:val="thaiDistribute"/>
        <w:rPr>
          <w:rFonts w:ascii="Cordia New" w:eastAsia="Times New Roman" w:hAnsi="Cordia New" w:cs="Cordia New"/>
          <w:b/>
          <w:bCs/>
        </w:rPr>
      </w:pPr>
      <w:r w:rsidRPr="008F4606">
        <w:rPr>
          <w:rFonts w:ascii="Cordia New" w:eastAsia="Times New Roman" w:hAnsi="Cordia New" w:cs="Cordia New"/>
          <w:b/>
          <w:bCs/>
          <w:cs/>
        </w:rPr>
        <w:t>เอพีไอ</w:t>
      </w:r>
      <w:r w:rsidR="005A7C75" w:rsidRPr="008F4606">
        <w:rPr>
          <w:rFonts w:ascii="Cordia New" w:eastAsia="Times New Roman" w:hAnsi="Cordia New" w:cs="Cordia New"/>
          <w:b/>
          <w:bCs/>
        </w:rPr>
        <w:t xml:space="preserve"> ( API )</w:t>
      </w:r>
    </w:p>
    <w:p w:rsidR="008B6458" w:rsidRPr="008F4606" w:rsidRDefault="00C4482B" w:rsidP="008B6458">
      <w:pPr>
        <w:pStyle w:val="Cordia14"/>
        <w:numPr>
          <w:ilvl w:val="0"/>
          <w:numId w:val="18"/>
        </w:numPr>
        <w:tabs>
          <w:tab w:val="left" w:pos="450"/>
          <w:tab w:val="left" w:pos="900"/>
          <w:tab w:val="left" w:pos="1080"/>
        </w:tabs>
        <w:spacing w:after="0" w:line="240" w:lineRule="auto"/>
        <w:ind w:left="900" w:hanging="540"/>
        <w:jc w:val="thaiDistribute"/>
        <w:rPr>
          <w:rFonts w:ascii="Cordia New" w:eastAsia="Times New Roman" w:hAnsi="Cordia New" w:cs="Cordia New"/>
          <w:b/>
          <w:bCs/>
        </w:rPr>
      </w:pPr>
      <w:r w:rsidRPr="008F4606">
        <w:rPr>
          <w:rFonts w:ascii="Cordia New" w:eastAsia="Times New Roman" w:hAnsi="Cordia New" w:cs="Cordia New"/>
          <w:b/>
          <w:bCs/>
          <w:cs/>
        </w:rPr>
        <w:t>คำสั่งเพื่อทำงานกับเอพีไอ</w:t>
      </w:r>
    </w:p>
    <w:p w:rsidR="00E011E2" w:rsidRPr="008F4606" w:rsidRDefault="00E011E2" w:rsidP="00E011E2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>การยืนยันตัวตนนักศึกษา</w:t>
      </w:r>
    </w:p>
    <w:p w:rsidR="00E011E2" w:rsidRPr="008F4606" w:rsidRDefault="008E0174" w:rsidP="00E011E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>https://account.cmu.ac.th/v</w:t>
      </w:r>
      <w:r w:rsidRPr="008F4606">
        <w:rPr>
          <w:rFonts w:ascii="Cordia New" w:eastAsia="Times New Roman" w:hAnsi="Cordia New" w:cs="Cordia New"/>
          <w:cs/>
        </w:rPr>
        <w:t>1/</w:t>
      </w:r>
      <w:r w:rsidRPr="008F4606">
        <w:rPr>
          <w:rFonts w:ascii="Cordia New" w:eastAsia="Times New Roman" w:hAnsi="Cordia New" w:cs="Cordia New"/>
        </w:rPr>
        <w:t>api/validateUser?appId={AppID}&amp;appSecret={AppSecret}&amp;user={UserName}&amp;pw={Password}</w:t>
      </w:r>
    </w:p>
    <w:p w:rsidR="00F942BE" w:rsidRPr="008F4606" w:rsidRDefault="00F942BE" w:rsidP="00F942BE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>การ</w:t>
      </w:r>
      <w:r w:rsidR="00056296" w:rsidRPr="008F4606">
        <w:rPr>
          <w:rFonts w:ascii="Cordia New" w:eastAsia="Times New Roman" w:hAnsi="Cordia New" w:cs="Cordia New"/>
          <w:cs/>
        </w:rPr>
        <w:t>ยืนยันตัวตน</w:t>
      </w:r>
      <w:r w:rsidR="00184323">
        <w:rPr>
          <w:rFonts w:ascii="Cordia New" w:eastAsia="Times New Roman" w:hAnsi="Cordia New" w:cs="Cordia New"/>
          <w:cs/>
        </w:rPr>
        <w:t>แบบ</w:t>
      </w:r>
      <w:r w:rsidRPr="008F4606">
        <w:rPr>
          <w:rFonts w:ascii="Cordia New" w:eastAsia="Times New Roman" w:hAnsi="Cordia New" w:cs="Cordia New"/>
          <w:cs/>
        </w:rPr>
        <w:t xml:space="preserve">เกท </w:t>
      </w:r>
      <w:r w:rsidRPr="008F4606">
        <w:rPr>
          <w:rFonts w:ascii="Cordia New" w:eastAsia="Times New Roman" w:hAnsi="Cordia New" w:cs="Cordia New"/>
        </w:rPr>
        <w:t xml:space="preserve">( GET ) </w:t>
      </w:r>
      <w:r w:rsidRPr="008F4606">
        <w:rPr>
          <w:rFonts w:ascii="Cordia New" w:eastAsia="Times New Roman" w:hAnsi="Cordia New" w:cs="Cordia New"/>
          <w:cs/>
        </w:rPr>
        <w:t>ตาม</w:t>
      </w:r>
      <w:r w:rsidR="00056296" w:rsidRPr="008F4606">
        <w:rPr>
          <w:rFonts w:ascii="Cordia New" w:eastAsia="Times New Roman" w:hAnsi="Cordia New" w:cs="Cordia New"/>
          <w:cs/>
        </w:rPr>
        <w:t>ยูอาร์แอล</w:t>
      </w:r>
      <w:r w:rsidR="00E56729" w:rsidRPr="008F4606">
        <w:rPr>
          <w:rFonts w:ascii="Cordia New" w:eastAsia="Times New Roman" w:hAnsi="Cordia New" w:cs="Cordia New"/>
          <w:cs/>
        </w:rPr>
        <w:t xml:space="preserve"> </w:t>
      </w:r>
      <w:r w:rsidR="00E56729" w:rsidRPr="008F4606">
        <w:rPr>
          <w:rFonts w:ascii="Cordia New" w:eastAsia="Times New Roman" w:hAnsi="Cordia New" w:cs="Cordia New"/>
        </w:rPr>
        <w:t xml:space="preserve">( URL ) </w:t>
      </w:r>
      <w:r w:rsidRPr="008F4606">
        <w:rPr>
          <w:rFonts w:ascii="Cordia New" w:eastAsia="Times New Roman" w:hAnsi="Cordia New" w:cs="Cordia New"/>
          <w:cs/>
        </w:rPr>
        <w:t xml:space="preserve">มี </w:t>
      </w:r>
      <w:r w:rsidRPr="008F4606">
        <w:rPr>
          <w:rFonts w:ascii="Cordia New" w:hAnsi="Cordia New" w:cs="Cordia New"/>
          <w:cs/>
        </w:rPr>
        <w:t>พารามิเตอร์</w:t>
      </w:r>
      <w:r w:rsidRPr="008F4606">
        <w:rPr>
          <w:rFonts w:ascii="Cordia New" w:hAnsi="Cordia New" w:cs="Cordia New"/>
        </w:rPr>
        <w:t xml:space="preserve">( </w:t>
      </w:r>
      <w:r w:rsidR="005A7ABB" w:rsidRPr="008F4606">
        <w:rPr>
          <w:rFonts w:ascii="Cordia New" w:hAnsi="Cordia New" w:cs="Cordia New"/>
        </w:rPr>
        <w:t>P</w:t>
      </w:r>
      <w:r w:rsidRPr="008F4606">
        <w:rPr>
          <w:rFonts w:ascii="Cordia New" w:hAnsi="Cordia New" w:cs="Cordia New"/>
        </w:rPr>
        <w:t xml:space="preserve">arameter ) </w:t>
      </w:r>
      <w:r w:rsidRPr="008F4606">
        <w:rPr>
          <w:rFonts w:ascii="Cordia New" w:hAnsi="Cordia New" w:cs="Cordia New"/>
          <w:cs/>
        </w:rPr>
        <w:t>ดังนี้</w:t>
      </w:r>
    </w:p>
    <w:p w:rsidR="00F942BE" w:rsidRPr="008F4606" w:rsidRDefault="00C84675" w:rsidP="00F942BE">
      <w:pPr>
        <w:pStyle w:val="Cordia14"/>
        <w:numPr>
          <w:ilvl w:val="0"/>
          <w:numId w:val="21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เลขโปรแกรม </w:t>
      </w:r>
      <w:r w:rsidRPr="008F4606">
        <w:rPr>
          <w:rFonts w:ascii="Cordia New" w:eastAsia="Times New Roman" w:hAnsi="Cordia New" w:cs="Cordia New"/>
        </w:rPr>
        <w:t xml:space="preserve">( </w:t>
      </w:r>
      <w:r w:rsidR="00CB0443" w:rsidRPr="008F4606">
        <w:rPr>
          <w:rFonts w:ascii="Cordia New" w:eastAsia="Times New Roman" w:hAnsi="Cordia New" w:cs="Cordia New"/>
        </w:rPr>
        <w:t>A</w:t>
      </w:r>
      <w:r w:rsidRPr="008F4606">
        <w:rPr>
          <w:rFonts w:ascii="Cordia New" w:eastAsia="Times New Roman" w:hAnsi="Cordia New" w:cs="Cordia New"/>
        </w:rPr>
        <w:t xml:space="preserve">ppId ) </w:t>
      </w:r>
      <w:r w:rsidR="00CB0443" w:rsidRPr="008F4606">
        <w:rPr>
          <w:rFonts w:ascii="Cordia New" w:eastAsia="Times New Roman" w:hAnsi="Cordia New" w:cs="Cordia New"/>
          <w:cs/>
        </w:rPr>
        <w:t>คือ</w:t>
      </w:r>
      <w:r w:rsidR="00CB0443" w:rsidRPr="008F4606">
        <w:rPr>
          <w:rFonts w:ascii="Cordia New" w:eastAsia="Times New Roman" w:hAnsi="Cordia New" w:cs="Cordia New"/>
        </w:rPr>
        <w:t xml:space="preserve"> </w:t>
      </w:r>
      <w:r w:rsidR="00CB0443" w:rsidRPr="008F4606">
        <w:rPr>
          <w:rFonts w:ascii="Cordia New" w:eastAsia="Times New Roman" w:hAnsi="Cordia New" w:cs="Cordia New"/>
          <w:cs/>
        </w:rPr>
        <w:t>หมายเล</w:t>
      </w:r>
      <w:r w:rsidR="004371D9" w:rsidRPr="008F4606">
        <w:rPr>
          <w:rFonts w:ascii="Cordia New" w:eastAsia="Times New Roman" w:hAnsi="Cordia New" w:cs="Cordia New"/>
          <w:cs/>
        </w:rPr>
        <w:t>ขเอพีไอ</w:t>
      </w:r>
      <w:r w:rsidR="00CB0443" w:rsidRPr="008F4606">
        <w:rPr>
          <w:rFonts w:ascii="Cordia New" w:eastAsia="Times New Roman" w:hAnsi="Cordia New" w:cs="Cordia New"/>
          <w:cs/>
        </w:rPr>
        <w:t>ที่กำลังเรียก</w:t>
      </w:r>
      <w:r w:rsidR="007E4DE8" w:rsidRPr="008F4606">
        <w:rPr>
          <w:rFonts w:ascii="Cordia New" w:hAnsi="Cordia New" w:cs="Cordia New"/>
          <w:cs/>
        </w:rPr>
        <w:t xml:space="preserve">ฟังก์ชัน </w:t>
      </w:r>
      <w:r w:rsidR="007E4DE8" w:rsidRPr="008F4606">
        <w:rPr>
          <w:rFonts w:ascii="Cordia New" w:hAnsi="Cordia New" w:cs="Cordia New"/>
        </w:rPr>
        <w:t>validateUser</w:t>
      </w:r>
    </w:p>
    <w:p w:rsidR="00CB0443" w:rsidRPr="008F4606" w:rsidRDefault="00CB0443" w:rsidP="00CB0443">
      <w:pPr>
        <w:pStyle w:val="Cordia14"/>
        <w:numPr>
          <w:ilvl w:val="0"/>
          <w:numId w:val="21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เลขรหัสโปรแกรม </w:t>
      </w:r>
      <w:r w:rsidRPr="008F4606">
        <w:rPr>
          <w:rFonts w:ascii="Cordia New" w:eastAsia="Times New Roman" w:hAnsi="Cordia New" w:cs="Cordia New"/>
        </w:rPr>
        <w:t xml:space="preserve">( AppSecret ) </w:t>
      </w:r>
      <w:r w:rsidRPr="008F4606">
        <w:rPr>
          <w:rFonts w:ascii="Cordia New" w:eastAsia="Times New Roman" w:hAnsi="Cordia New" w:cs="Cordia New"/>
          <w:cs/>
        </w:rPr>
        <w:t>คือ รหัสลับเพื่อเข้าใช้งาน</w:t>
      </w:r>
      <w:r w:rsidR="004371D9" w:rsidRPr="008F4606">
        <w:rPr>
          <w:rFonts w:ascii="Cordia New" w:eastAsia="Times New Roman" w:hAnsi="Cordia New" w:cs="Cordia New"/>
          <w:cs/>
        </w:rPr>
        <w:t>เอพีไอ</w:t>
      </w:r>
    </w:p>
    <w:p w:rsidR="00CB0443" w:rsidRPr="008F4606" w:rsidRDefault="00CB0443" w:rsidP="00CB0443">
      <w:pPr>
        <w:pStyle w:val="Cordia14"/>
        <w:numPr>
          <w:ilvl w:val="0"/>
          <w:numId w:val="21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lastRenderedPageBreak/>
        <w:t>ชื่อผู้ใช้</w:t>
      </w:r>
      <w:r w:rsidR="0069740E" w:rsidRPr="008F4606">
        <w:rPr>
          <w:rFonts w:ascii="Cordia New" w:eastAsia="Times New Roman" w:hAnsi="Cordia New" w:cs="Cordia New"/>
          <w:cs/>
        </w:rPr>
        <w:t xml:space="preserve"> </w:t>
      </w:r>
      <w:r w:rsidR="0069740E" w:rsidRPr="008F4606">
        <w:rPr>
          <w:rFonts w:ascii="Cordia New" w:eastAsia="Times New Roman" w:hAnsi="Cordia New" w:cs="Cordia New"/>
        </w:rPr>
        <w:t>(</w:t>
      </w:r>
      <w:r w:rsidR="00623F25" w:rsidRPr="008F4606">
        <w:rPr>
          <w:rFonts w:ascii="Cordia New" w:eastAsia="Times New Roman" w:hAnsi="Cordia New" w:cs="Cordia New"/>
        </w:rPr>
        <w:t xml:space="preserve"> </w:t>
      </w:r>
      <w:r w:rsidR="0069740E" w:rsidRPr="008F4606">
        <w:rPr>
          <w:rFonts w:ascii="Cordia New" w:eastAsia="Times New Roman" w:hAnsi="Cordia New" w:cs="Cordia New"/>
        </w:rPr>
        <w:t>Userame</w:t>
      </w:r>
      <w:r w:rsidR="00623F25" w:rsidRPr="008F4606">
        <w:rPr>
          <w:rFonts w:ascii="Cordia New" w:eastAsia="Times New Roman" w:hAnsi="Cordia New" w:cs="Cordia New"/>
        </w:rPr>
        <w:t xml:space="preserve"> </w:t>
      </w:r>
      <w:r w:rsidR="0069740E" w:rsidRPr="008F4606">
        <w:rPr>
          <w:rFonts w:ascii="Cordia New" w:eastAsia="Times New Roman" w:hAnsi="Cordia New" w:cs="Cordia New"/>
        </w:rPr>
        <w:t>)</w:t>
      </w:r>
      <w:r w:rsidRPr="008F4606">
        <w:rPr>
          <w:rFonts w:ascii="Cordia New" w:eastAsia="Times New Roman" w:hAnsi="Cordia New" w:cs="Cordia New"/>
          <w:cs/>
        </w:rPr>
        <w:t xml:space="preserve"> ที่ใช้เป็นชื่อผู้ใช้จากอีเมล์ของมหาลัยเชียงใหม่ โดยไม่ใส่ </w:t>
      </w:r>
      <w:r w:rsidRPr="008F4606">
        <w:rPr>
          <w:rFonts w:ascii="Cordia New" w:eastAsia="Times New Roman" w:hAnsi="Cordia New" w:cs="Cordia New"/>
        </w:rPr>
        <w:t>@cmu.ac.th</w:t>
      </w:r>
    </w:p>
    <w:p w:rsidR="00CB0443" w:rsidRPr="008F4606" w:rsidRDefault="00CB0443" w:rsidP="00CB0443">
      <w:pPr>
        <w:pStyle w:val="Cordia14"/>
        <w:numPr>
          <w:ilvl w:val="0"/>
          <w:numId w:val="21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  <w:cs/>
        </w:rPr>
      </w:pPr>
      <w:r w:rsidRPr="008F4606">
        <w:rPr>
          <w:rFonts w:ascii="Cordia New" w:eastAsia="Times New Roman" w:hAnsi="Cordia New" w:cs="Cordia New"/>
          <w:cs/>
        </w:rPr>
        <w:t>รหัสผ่าน</w:t>
      </w:r>
      <w:r w:rsidR="0069740E" w:rsidRPr="008F4606">
        <w:rPr>
          <w:rFonts w:ascii="Cordia New" w:eastAsia="Times New Roman" w:hAnsi="Cordia New" w:cs="Cordia New"/>
        </w:rPr>
        <w:t xml:space="preserve"> (</w:t>
      </w:r>
      <w:r w:rsidR="00623F25" w:rsidRPr="008F4606">
        <w:rPr>
          <w:rFonts w:ascii="Cordia New" w:eastAsia="Times New Roman" w:hAnsi="Cordia New" w:cs="Cordia New"/>
        </w:rPr>
        <w:t xml:space="preserve"> </w:t>
      </w:r>
      <w:r w:rsidR="0069740E" w:rsidRPr="008F4606">
        <w:rPr>
          <w:rFonts w:ascii="Cordia New" w:eastAsia="Times New Roman" w:hAnsi="Cordia New" w:cs="Cordia New"/>
        </w:rPr>
        <w:t>Password</w:t>
      </w:r>
      <w:r w:rsidR="00623F25" w:rsidRPr="008F4606">
        <w:rPr>
          <w:rFonts w:ascii="Cordia New" w:eastAsia="Times New Roman" w:hAnsi="Cordia New" w:cs="Cordia New"/>
        </w:rPr>
        <w:t xml:space="preserve"> </w:t>
      </w:r>
      <w:r w:rsidR="0069740E" w:rsidRPr="008F4606">
        <w:rPr>
          <w:rFonts w:ascii="Cordia New" w:eastAsia="Times New Roman" w:hAnsi="Cordia New" w:cs="Cordia New"/>
        </w:rPr>
        <w:t>)</w:t>
      </w:r>
      <w:r w:rsidRPr="008F4606">
        <w:rPr>
          <w:rFonts w:ascii="Cordia New" w:eastAsia="Times New Roman" w:hAnsi="Cordia New" w:cs="Cordia New"/>
          <w:cs/>
        </w:rPr>
        <w:t xml:space="preserve"> ใช้รหัสผ่านเดียวกับของมหาวิทยาลัยเชียงใหม่</w:t>
      </w:r>
    </w:p>
    <w:p w:rsidR="00E011E2" w:rsidRPr="008F4606" w:rsidRDefault="00E011E2" w:rsidP="00E011E2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>การร้องขอข้อมูลนักศึกษา</w:t>
      </w:r>
    </w:p>
    <w:p w:rsidR="00C24E7C" w:rsidRPr="008F4606" w:rsidRDefault="00D936B3" w:rsidP="00C24E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>https://account.cmu.ac.th/v</w:t>
      </w:r>
      <w:r w:rsidRPr="008F4606">
        <w:rPr>
          <w:rFonts w:ascii="Cordia New" w:eastAsia="Times New Roman" w:hAnsi="Cordia New" w:cs="Cordia New"/>
          <w:cs/>
        </w:rPr>
        <w:t>1/</w:t>
      </w:r>
      <w:r w:rsidRPr="008F4606">
        <w:rPr>
          <w:rFonts w:ascii="Cordia New" w:eastAsia="Times New Roman" w:hAnsi="Cordia New" w:cs="Cordia New"/>
        </w:rPr>
        <w:t>api/Students/{userName}?appId={AppID}&amp;appSecret={AppSecret}&amp;accees_token={access_token}</w:t>
      </w:r>
    </w:p>
    <w:p w:rsidR="00056296" w:rsidRPr="008F4606" w:rsidRDefault="00056296" w:rsidP="00056296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>การขอ</w:t>
      </w:r>
      <w:r w:rsidR="00715985" w:rsidRPr="008F4606">
        <w:rPr>
          <w:rFonts w:ascii="Cordia New" w:eastAsia="Times New Roman" w:hAnsi="Cordia New" w:cs="Cordia New"/>
          <w:cs/>
        </w:rPr>
        <w:t>ข้อมูลนักศึกษา</w:t>
      </w:r>
      <w:r w:rsidR="00120B23">
        <w:rPr>
          <w:rFonts w:ascii="Cordia New" w:eastAsia="Times New Roman" w:hAnsi="Cordia New" w:cs="Cordia New"/>
          <w:cs/>
        </w:rPr>
        <w:t>แบบ</w:t>
      </w:r>
      <w:r w:rsidRPr="008F4606">
        <w:rPr>
          <w:rFonts w:ascii="Cordia New" w:eastAsia="Times New Roman" w:hAnsi="Cordia New" w:cs="Cordia New"/>
          <w:cs/>
        </w:rPr>
        <w:t>เกท</w:t>
      </w:r>
      <w:r w:rsidRPr="008F4606">
        <w:rPr>
          <w:rFonts w:ascii="Cordia New" w:eastAsia="Times New Roman" w:hAnsi="Cordia New" w:cs="Cordia New"/>
        </w:rPr>
        <w:t xml:space="preserve"> </w:t>
      </w:r>
      <w:r w:rsidRPr="008F4606">
        <w:rPr>
          <w:rFonts w:ascii="Cordia New" w:eastAsia="Times New Roman" w:hAnsi="Cordia New" w:cs="Cordia New"/>
          <w:cs/>
        </w:rPr>
        <w:t>ตา</w:t>
      </w:r>
      <w:r w:rsidR="00715985" w:rsidRPr="008F4606">
        <w:rPr>
          <w:rFonts w:ascii="Cordia New" w:eastAsia="Times New Roman" w:hAnsi="Cordia New" w:cs="Cordia New"/>
          <w:cs/>
        </w:rPr>
        <w:t>มยูอาร์แอล</w:t>
      </w:r>
      <w:r w:rsidRPr="008F4606">
        <w:rPr>
          <w:rFonts w:ascii="Cordia New" w:eastAsia="Times New Roman" w:hAnsi="Cordia New" w:cs="Cordia New"/>
          <w:cs/>
        </w:rPr>
        <w:t xml:space="preserve">มี </w:t>
      </w:r>
      <w:r w:rsidRPr="008F4606">
        <w:rPr>
          <w:rFonts w:ascii="Cordia New" w:hAnsi="Cordia New" w:cs="Cordia New"/>
          <w:cs/>
        </w:rPr>
        <w:t>พารามิเตอร์ ดังนี้</w:t>
      </w:r>
    </w:p>
    <w:p w:rsidR="007E4DE8" w:rsidRPr="008F4606" w:rsidRDefault="007E4DE8" w:rsidP="007E4DE8">
      <w:pPr>
        <w:pStyle w:val="Cordia14"/>
        <w:numPr>
          <w:ilvl w:val="0"/>
          <w:numId w:val="22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ชื่อผู้ใช้ </w:t>
      </w:r>
      <w:r w:rsidRPr="008F4606">
        <w:rPr>
          <w:rFonts w:ascii="Cordia New" w:eastAsia="Times New Roman" w:hAnsi="Cordia New" w:cs="Cordia New"/>
        </w:rPr>
        <w:t xml:space="preserve">( Username ) </w:t>
      </w:r>
      <w:r w:rsidRPr="008F4606">
        <w:rPr>
          <w:rFonts w:ascii="Cordia New" w:eastAsia="Times New Roman" w:hAnsi="Cordia New" w:cs="Cordia New"/>
          <w:cs/>
        </w:rPr>
        <w:t>เป็นของนักศึกษาที่ยืนยันตัวตนสำเร็จ</w:t>
      </w:r>
    </w:p>
    <w:p w:rsidR="007E4DE8" w:rsidRPr="008F4606" w:rsidRDefault="00056296" w:rsidP="007E4DE8">
      <w:pPr>
        <w:pStyle w:val="Cordia14"/>
        <w:numPr>
          <w:ilvl w:val="0"/>
          <w:numId w:val="22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เลขโปรแกรม </w:t>
      </w:r>
    </w:p>
    <w:p w:rsidR="00B61383" w:rsidRPr="008F4606" w:rsidRDefault="00DA5AD1" w:rsidP="00B61383">
      <w:pPr>
        <w:pStyle w:val="Cordia14"/>
        <w:numPr>
          <w:ilvl w:val="0"/>
          <w:numId w:val="22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>เลขรหัสโปรแกรม</w:t>
      </w:r>
    </w:p>
    <w:p w:rsidR="00B61383" w:rsidRPr="008F4606" w:rsidRDefault="00B61383" w:rsidP="00B61383">
      <w:pPr>
        <w:pStyle w:val="Cordia14"/>
        <w:numPr>
          <w:ilvl w:val="0"/>
          <w:numId w:val="22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>โทเค็น</w:t>
      </w:r>
      <w:r w:rsidR="00A81504" w:rsidRPr="008F4606">
        <w:rPr>
          <w:rFonts w:ascii="Cordia New" w:eastAsia="Times New Roman" w:hAnsi="Cordia New" w:cs="Cordia New"/>
          <w:cs/>
        </w:rPr>
        <w:t>ผ่าน</w:t>
      </w:r>
      <w:r w:rsidRPr="008F4606">
        <w:rPr>
          <w:rFonts w:ascii="Cordia New" w:eastAsia="Times New Roman" w:hAnsi="Cordia New" w:cs="Cordia New"/>
          <w:cs/>
        </w:rPr>
        <w:t xml:space="preserve"> </w:t>
      </w:r>
      <w:r w:rsidRPr="008F4606">
        <w:rPr>
          <w:rFonts w:ascii="Cordia New" w:eastAsia="Times New Roman" w:hAnsi="Cordia New" w:cs="Cordia New"/>
        </w:rPr>
        <w:t>( Access Token )</w:t>
      </w:r>
      <w:r w:rsidR="005F2DF3" w:rsidRPr="008F4606">
        <w:rPr>
          <w:rFonts w:ascii="Cordia New" w:eastAsia="Times New Roman" w:hAnsi="Cordia New" w:cs="Cordia New"/>
        </w:rPr>
        <w:t xml:space="preserve"> </w:t>
      </w:r>
      <w:r w:rsidR="005F2DF3" w:rsidRPr="008F4606">
        <w:rPr>
          <w:rFonts w:ascii="Cordia New" w:eastAsia="Times New Roman" w:hAnsi="Cordia New" w:cs="Cordia New"/>
          <w:cs/>
        </w:rPr>
        <w:t>เป็</w:t>
      </w:r>
      <w:r w:rsidR="00A81504" w:rsidRPr="008F4606">
        <w:rPr>
          <w:rFonts w:ascii="Cordia New" w:eastAsia="Times New Roman" w:hAnsi="Cordia New" w:cs="Cordia New"/>
          <w:cs/>
        </w:rPr>
        <w:t>นสายอักขระที่ได้รับหลังยืนยันตัวตนนักศึกษาสำเร็จ</w:t>
      </w:r>
      <w:r w:rsidRPr="008F4606">
        <w:rPr>
          <w:rFonts w:ascii="Cordia New" w:eastAsia="Times New Roman" w:hAnsi="Cordia New" w:cs="Cordia New"/>
          <w:cs/>
        </w:rPr>
        <w:t xml:space="preserve"> </w:t>
      </w:r>
    </w:p>
    <w:p w:rsidR="00C4482B" w:rsidRPr="008F4606" w:rsidRDefault="00C4482B" w:rsidP="00C4482B">
      <w:pPr>
        <w:pStyle w:val="Cordia14"/>
        <w:numPr>
          <w:ilvl w:val="0"/>
          <w:numId w:val="18"/>
        </w:numPr>
        <w:tabs>
          <w:tab w:val="left" w:pos="450"/>
          <w:tab w:val="left" w:pos="900"/>
          <w:tab w:val="left" w:pos="1080"/>
        </w:tabs>
        <w:spacing w:after="0" w:line="240" w:lineRule="auto"/>
        <w:ind w:left="900" w:hanging="540"/>
        <w:jc w:val="thaiDistribute"/>
        <w:rPr>
          <w:rFonts w:ascii="Cordia New" w:eastAsia="Times New Roman" w:hAnsi="Cordia New" w:cs="Cordia New"/>
          <w:b/>
          <w:bCs/>
        </w:rPr>
      </w:pPr>
      <w:r w:rsidRPr="008F4606">
        <w:rPr>
          <w:rFonts w:ascii="Cordia New" w:eastAsia="Times New Roman" w:hAnsi="Cordia New" w:cs="Cordia New"/>
          <w:b/>
          <w:bCs/>
          <w:cs/>
        </w:rPr>
        <w:t xml:space="preserve">ตัวอย่างรูปแบบข้อมูล เจสัน </w:t>
      </w:r>
      <w:r w:rsidRPr="008F4606">
        <w:rPr>
          <w:rFonts w:ascii="Cordia New" w:eastAsia="Times New Roman" w:hAnsi="Cordia New" w:cs="Cordia New"/>
          <w:b/>
          <w:bCs/>
        </w:rPr>
        <w:t xml:space="preserve">(JSON) </w:t>
      </w:r>
      <w:r w:rsidRPr="008F4606">
        <w:rPr>
          <w:rFonts w:ascii="Cordia New" w:eastAsia="Times New Roman" w:hAnsi="Cordia New" w:cs="Cordia New"/>
          <w:b/>
          <w:bCs/>
          <w:cs/>
        </w:rPr>
        <w:t>ที่ได้จากเอพีไอ</w:t>
      </w:r>
    </w:p>
    <w:p w:rsidR="00704FE2" w:rsidRPr="008F4606" w:rsidRDefault="00704FE2" w:rsidP="00704FE2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>ข้อมูลเจสันที่ได้มาจากการยืนยันตัวนักศึกษาสำเร็จ</w:t>
      </w:r>
    </w:p>
    <w:p w:rsidR="00AE7191" w:rsidRPr="008F4606" w:rsidRDefault="00AE7191" w:rsidP="002D27DA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8F4606">
        <w:rPr>
          <w:rFonts w:ascii="Cordia New" w:hAnsi="Cordia New" w:cs="Cordia New"/>
          <w:sz w:val="28"/>
          <w:szCs w:val="28"/>
        </w:rPr>
        <w:t>{</w:t>
      </w:r>
    </w:p>
    <w:p w:rsidR="00AE7191" w:rsidRPr="008F4606" w:rsidRDefault="00AE7191" w:rsidP="002D27DA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8F4606">
        <w:rPr>
          <w:rFonts w:ascii="Cordia New" w:hAnsi="Cordia New" w:cs="Cordia New"/>
          <w:sz w:val="28"/>
          <w:szCs w:val="28"/>
        </w:rPr>
        <w:t xml:space="preserve">  "success": true,</w:t>
      </w:r>
    </w:p>
    <w:p w:rsidR="00AE7191" w:rsidRPr="008F4606" w:rsidRDefault="00AE7191" w:rsidP="002D27DA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8F4606">
        <w:rPr>
          <w:rFonts w:ascii="Cordia New" w:hAnsi="Cordia New" w:cs="Cordia New"/>
          <w:sz w:val="28"/>
          <w:szCs w:val="28"/>
        </w:rPr>
        <w:t xml:space="preserve">  "ticket": {</w:t>
      </w:r>
    </w:p>
    <w:p w:rsidR="00AE7191" w:rsidRPr="008F4606" w:rsidRDefault="00AE7191" w:rsidP="002D27DA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8F4606">
        <w:rPr>
          <w:rFonts w:ascii="Cordia New" w:hAnsi="Cordia New" w:cs="Cordia New"/>
          <w:sz w:val="28"/>
          <w:szCs w:val="28"/>
        </w:rPr>
        <w:t xml:space="preserve">    "access_token": "zMbjvFfRCD",</w:t>
      </w:r>
    </w:p>
    <w:p w:rsidR="00AE7191" w:rsidRPr="008F4606" w:rsidRDefault="00AE7191" w:rsidP="002D27DA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8F4606">
        <w:rPr>
          <w:rFonts w:ascii="Cordia New" w:hAnsi="Cordia New" w:cs="Cordia New"/>
          <w:sz w:val="28"/>
          <w:szCs w:val="28"/>
        </w:rPr>
        <w:t xml:space="preserve">    "expires_in": 1800,</w:t>
      </w:r>
    </w:p>
    <w:p w:rsidR="00AE7191" w:rsidRPr="008F4606" w:rsidRDefault="00AE7191" w:rsidP="002D27DA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8F4606">
        <w:rPr>
          <w:rFonts w:ascii="Cordia New" w:hAnsi="Cordia New" w:cs="Cordia New"/>
          <w:sz w:val="28"/>
          <w:szCs w:val="28"/>
        </w:rPr>
        <w:t xml:space="preserve">    "userName": "siwaphol_boonpan",</w:t>
      </w:r>
    </w:p>
    <w:p w:rsidR="00AE7191" w:rsidRPr="008F4606" w:rsidRDefault="00AE7191" w:rsidP="002D27DA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8F4606">
        <w:rPr>
          <w:rFonts w:ascii="Cordia New" w:hAnsi="Cordia New" w:cs="Cordia New"/>
          <w:sz w:val="28"/>
          <w:szCs w:val="28"/>
        </w:rPr>
        <w:t xml:space="preserve">    "issued": "19/11/2557 16:18:12",</w:t>
      </w:r>
    </w:p>
    <w:p w:rsidR="00AE7191" w:rsidRPr="008F4606" w:rsidRDefault="00AE7191" w:rsidP="002D27DA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8F4606">
        <w:rPr>
          <w:rFonts w:ascii="Cordia New" w:hAnsi="Cordia New" w:cs="Cordia New"/>
          <w:sz w:val="28"/>
          <w:szCs w:val="28"/>
        </w:rPr>
        <w:t xml:space="preserve">    "expires": "19/11/2557 16:48:12"</w:t>
      </w:r>
    </w:p>
    <w:p w:rsidR="00AE7191" w:rsidRPr="008F4606" w:rsidRDefault="00AE7191" w:rsidP="002D27DA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8F4606">
        <w:rPr>
          <w:rFonts w:ascii="Cordia New" w:hAnsi="Cordia New" w:cs="Cordia New"/>
          <w:sz w:val="28"/>
          <w:szCs w:val="28"/>
        </w:rPr>
        <w:t xml:space="preserve">  }</w:t>
      </w:r>
    </w:p>
    <w:p w:rsidR="00704FE2" w:rsidRPr="008F4606" w:rsidRDefault="00AE7191" w:rsidP="00FC3545">
      <w:pPr>
        <w:pStyle w:val="HTMLPreformatted"/>
        <w:ind w:left="1620"/>
        <w:rPr>
          <w:rFonts w:ascii="Cordia New" w:hAnsi="Cordia New" w:cs="Cordia New"/>
          <w:sz w:val="28"/>
          <w:szCs w:val="28"/>
          <w:cs/>
        </w:rPr>
      </w:pPr>
      <w:r w:rsidRPr="008F4606">
        <w:rPr>
          <w:rFonts w:ascii="Cordia New" w:hAnsi="Cordia New" w:cs="Cordia New"/>
          <w:sz w:val="28"/>
          <w:szCs w:val="28"/>
        </w:rPr>
        <w:t>}</w:t>
      </w:r>
    </w:p>
    <w:p w:rsidR="00704FE2" w:rsidRPr="008F4606" w:rsidRDefault="00FC3545" w:rsidP="00704FE2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>ข้อมูลเจสันที่ได้มาจากการร้องขอข้อมูลนักศึกษา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>{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"</w:t>
      </w:r>
      <w:r w:rsidRPr="008F4606">
        <w:rPr>
          <w:rFonts w:ascii="Cordia New" w:eastAsia="Times New Roman" w:hAnsi="Cordia New" w:cs="Cordia New"/>
        </w:rPr>
        <w:t>success": true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"</w:t>
      </w:r>
      <w:r w:rsidRPr="008F4606">
        <w:rPr>
          <w:rFonts w:ascii="Cordia New" w:eastAsia="Times New Roman" w:hAnsi="Cordia New" w:cs="Cordia New"/>
        </w:rPr>
        <w:t>ticket": {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success": true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ticket": {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access_token": "</w:t>
      </w:r>
      <w:r w:rsidRPr="008F4606">
        <w:rPr>
          <w:rFonts w:ascii="Cordia New" w:eastAsia="Times New Roman" w:hAnsi="Cordia New" w:cs="Cordia New"/>
          <w:cs/>
        </w:rPr>
        <w:t>26</w:t>
      </w:r>
      <w:r w:rsidRPr="008F4606">
        <w:rPr>
          <w:rFonts w:ascii="Cordia New" w:eastAsia="Times New Roman" w:hAnsi="Cordia New" w:cs="Cordia New"/>
        </w:rPr>
        <w:t>ggzJGG</w:t>
      </w:r>
      <w:r w:rsidRPr="008F4606">
        <w:rPr>
          <w:rFonts w:ascii="Cordia New" w:eastAsia="Times New Roman" w:hAnsi="Cordia New" w:cs="Cordia New"/>
          <w:cs/>
        </w:rPr>
        <w:t>1</w:t>
      </w:r>
      <w:r w:rsidRPr="008F4606">
        <w:rPr>
          <w:rFonts w:ascii="Cordia New" w:eastAsia="Times New Roman" w:hAnsi="Cordia New" w:cs="Cordia New"/>
        </w:rPr>
        <w:t>f"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lastRenderedPageBreak/>
        <w:t xml:space="preserve">      "</w:t>
      </w:r>
      <w:r w:rsidRPr="008F4606">
        <w:rPr>
          <w:rFonts w:ascii="Cordia New" w:eastAsia="Times New Roman" w:hAnsi="Cordia New" w:cs="Cordia New"/>
        </w:rPr>
        <w:t xml:space="preserve">expires_in": </w:t>
      </w:r>
      <w:r w:rsidRPr="008F4606">
        <w:rPr>
          <w:rFonts w:ascii="Cordia New" w:eastAsia="Times New Roman" w:hAnsi="Cordia New" w:cs="Cordia New"/>
          <w:cs/>
        </w:rPr>
        <w:t>1800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userName": "siwaphol_boonpan"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issued": "</w:t>
      </w:r>
      <w:r w:rsidRPr="008F4606">
        <w:rPr>
          <w:rFonts w:ascii="Cordia New" w:eastAsia="Times New Roman" w:hAnsi="Cordia New" w:cs="Cordia New"/>
          <w:cs/>
        </w:rPr>
        <w:t>19/11/2557 16:20:41"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expires": "</w:t>
      </w:r>
      <w:r w:rsidRPr="008F4606">
        <w:rPr>
          <w:rFonts w:ascii="Cordia New" w:eastAsia="Times New Roman" w:hAnsi="Cordia New" w:cs="Cordia New"/>
          <w:cs/>
        </w:rPr>
        <w:t>19/11/2557 16:50:41"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 xml:space="preserve">    }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 xml:space="preserve">  }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"</w:t>
      </w:r>
      <w:r w:rsidRPr="008F4606">
        <w:rPr>
          <w:rFonts w:ascii="Cordia New" w:eastAsia="Times New Roman" w:hAnsi="Cordia New" w:cs="Cordia New"/>
        </w:rPr>
        <w:t>student": {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id": "</w:t>
      </w:r>
      <w:r w:rsidRPr="008F4606">
        <w:rPr>
          <w:rFonts w:ascii="Cordia New" w:eastAsia="Times New Roman" w:hAnsi="Cordia New" w:cs="Cordia New"/>
          <w:cs/>
        </w:rPr>
        <w:t>540510828"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personType": {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th_TH": "</w:t>
      </w:r>
      <w:r w:rsidRPr="008F4606">
        <w:rPr>
          <w:rFonts w:ascii="Cordia New" w:eastAsia="Times New Roman" w:hAnsi="Cordia New" w:cs="Cordia New"/>
          <w:cs/>
        </w:rPr>
        <w:t>นักศึกษาปัจจุบัน"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en_US": "Present Student"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 xml:space="preserve">    }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prefix": {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th_TH": "</w:t>
      </w:r>
      <w:r w:rsidRPr="008F4606">
        <w:rPr>
          <w:rFonts w:ascii="Cordia New" w:eastAsia="Times New Roman" w:hAnsi="Cordia New" w:cs="Cordia New"/>
          <w:cs/>
        </w:rPr>
        <w:t>ศิวพล"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en_US": "siwaphol"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 xml:space="preserve">    }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firstName": {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th_TH": "</w:t>
      </w:r>
      <w:r w:rsidRPr="008F4606">
        <w:rPr>
          <w:rFonts w:ascii="Cordia New" w:eastAsia="Times New Roman" w:hAnsi="Cordia New" w:cs="Cordia New"/>
          <w:cs/>
        </w:rPr>
        <w:t>ศิวพล"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en_US": "SIWAPHOL"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 xml:space="preserve">    }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lastName": {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th_TH": "</w:t>
      </w:r>
      <w:r w:rsidRPr="008F4606">
        <w:rPr>
          <w:rFonts w:ascii="Cordia New" w:eastAsia="Times New Roman" w:hAnsi="Cordia New" w:cs="Cordia New"/>
          <w:cs/>
        </w:rPr>
        <w:t>บุญปั๋น"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en_US": "BOONPAN"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 xml:space="preserve">    }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level": null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citizen_id": "</w:t>
      </w:r>
      <w:r w:rsidRPr="008F4606">
        <w:rPr>
          <w:rFonts w:ascii="Cordia New" w:eastAsia="Times New Roman" w:hAnsi="Cordia New" w:cs="Cordia New"/>
          <w:cs/>
        </w:rPr>
        <w:t>1579900428149"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"</w:t>
      </w:r>
      <w:r w:rsidRPr="008F4606">
        <w:rPr>
          <w:rFonts w:ascii="Cordia New" w:eastAsia="Times New Roman" w:hAnsi="Cordia New" w:cs="Cordia New"/>
        </w:rPr>
        <w:t>faculty": {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code": "</w:t>
      </w:r>
      <w:r w:rsidRPr="008F4606">
        <w:rPr>
          <w:rFonts w:ascii="Cordia New" w:eastAsia="Times New Roman" w:hAnsi="Cordia New" w:cs="Cordia New"/>
          <w:cs/>
        </w:rPr>
        <w:t>05"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th_TH": "</w:t>
      </w:r>
      <w:r w:rsidRPr="008F4606">
        <w:rPr>
          <w:rFonts w:ascii="Cordia New" w:eastAsia="Times New Roman" w:hAnsi="Cordia New" w:cs="Cordia New"/>
          <w:cs/>
        </w:rPr>
        <w:t>คณะวิทยาศาสตร์"</w:t>
      </w:r>
      <w:r w:rsidRPr="008F4606">
        <w:rPr>
          <w:rFonts w:ascii="Cordia New" w:eastAsia="Times New Roman" w:hAnsi="Cordia New" w:cs="Cordia New"/>
        </w:rPr>
        <w:t>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t xml:space="preserve">      "</w:t>
      </w:r>
      <w:r w:rsidRPr="008F4606">
        <w:rPr>
          <w:rFonts w:ascii="Cordia New" w:eastAsia="Times New Roman" w:hAnsi="Cordia New" w:cs="Cordia New"/>
        </w:rPr>
        <w:t>en_US": "Faculty of Science"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 xml:space="preserve">    },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  <w:cs/>
        </w:rPr>
        <w:lastRenderedPageBreak/>
        <w:t xml:space="preserve">    "</w:t>
      </w:r>
      <w:r w:rsidRPr="008F4606">
        <w:rPr>
          <w:rFonts w:ascii="Cordia New" w:eastAsia="Times New Roman" w:hAnsi="Cordia New" w:cs="Cordia New"/>
        </w:rPr>
        <w:t>image": null</w:t>
      </w:r>
    </w:p>
    <w:p w:rsidR="00381FB2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 xml:space="preserve">  }</w:t>
      </w:r>
    </w:p>
    <w:p w:rsidR="00FC3545" w:rsidRPr="008F4606" w:rsidRDefault="00381FB2" w:rsidP="00381FB2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8F4606">
        <w:rPr>
          <w:rFonts w:ascii="Cordia New" w:eastAsia="Times New Roman" w:hAnsi="Cordia New" w:cs="Cordia New"/>
        </w:rPr>
        <w:t>}</w:t>
      </w:r>
    </w:p>
    <w:p w:rsidR="00FC3545" w:rsidRDefault="00A765CC" w:rsidP="00A5603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 w:hint="cs"/>
        </w:rPr>
      </w:pPr>
      <w:r>
        <w:rPr>
          <w:rFonts w:ascii="Cordia New" w:eastAsia="Times New Roman" w:hAnsi="Cordia New" w:cs="Cordia New" w:hint="cs"/>
          <w:cs/>
        </w:rPr>
        <w:t xml:space="preserve">โดยค่าของ </w:t>
      </w:r>
      <w:r>
        <w:rPr>
          <w:rFonts w:ascii="Cordia New" w:eastAsia="Times New Roman" w:hAnsi="Cordia New" w:cs="Cordia New"/>
        </w:rPr>
        <w:t>ticket</w:t>
      </w:r>
      <w:r>
        <w:rPr>
          <w:rFonts w:ascii="Cordia New" w:eastAsia="Times New Roman" w:hAnsi="Cordia New" w:cs="Cordia New" w:hint="cs"/>
          <w:cs/>
        </w:rPr>
        <w:t xml:space="preserve"> จะได้ก็ต่อเมื่อการร้องขอสำเร็จคือ ค่าของ </w:t>
      </w:r>
      <w:r>
        <w:rPr>
          <w:rFonts w:ascii="Cordia New" w:eastAsia="Times New Roman" w:hAnsi="Cordia New" w:cs="Cordia New"/>
        </w:rPr>
        <w:t>success</w:t>
      </w:r>
      <w:r>
        <w:rPr>
          <w:rFonts w:ascii="Cordia New" w:eastAsia="Times New Roman" w:hAnsi="Cordia New" w:cs="Cordia New" w:hint="cs"/>
          <w:cs/>
        </w:rPr>
        <w:t xml:space="preserve"> เป็นจริง</w:t>
      </w:r>
    </w:p>
    <w:p w:rsidR="009C06B0" w:rsidRDefault="009C06B0" w:rsidP="009C06B0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center"/>
        <w:rPr>
          <w:rFonts w:hint="cs"/>
        </w:rPr>
      </w:pPr>
      <w:r>
        <w:rPr>
          <w:cs/>
        </w:rPr>
        <w:object w:dxaOrig="6384" w:dyaOrig="7284">
          <v:shape id="_x0000_i1026" type="#_x0000_t75" style="width:218.25pt;height:248.25pt" o:ole="">
            <v:imagedata r:id="rId15" o:title=""/>
          </v:shape>
          <o:OLEObject Type="Embed" ProgID="Visio.Drawing.11" ShapeID="_x0000_i1026" DrawAspect="Content" ObjectID="_1477975665" r:id="rId16"/>
        </w:object>
      </w:r>
    </w:p>
    <w:p w:rsidR="009C06B0" w:rsidRPr="008F4606" w:rsidRDefault="009C06B0" w:rsidP="009C06B0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center"/>
        <w:rPr>
          <w:rFonts w:ascii="Cordia New" w:eastAsia="Times New Roman" w:hAnsi="Cordia New" w:cs="Cordia New" w:hint="cs"/>
          <w:cs/>
        </w:rPr>
      </w:pPr>
      <w:r w:rsidRPr="008F4606">
        <w:rPr>
          <w:rFonts w:ascii="Cordia New" w:hAnsi="Cordia New" w:cs="Cordia New"/>
          <w:b/>
          <w:bCs/>
          <w:color w:val="000000"/>
          <w:cs/>
        </w:rPr>
        <w:t xml:space="preserve">รูปที่ </w:t>
      </w:r>
      <w:r>
        <w:rPr>
          <w:rFonts w:ascii="Cordia New" w:hAnsi="Cordia New" w:cs="Cordia New"/>
          <w:b/>
          <w:bCs/>
          <w:color w:val="000000"/>
        </w:rPr>
        <w:t>2.6</w:t>
      </w:r>
      <w:r w:rsidRPr="008F4606">
        <w:rPr>
          <w:rFonts w:ascii="Cordia New" w:hAnsi="Cordia New" w:cs="Cordia New"/>
          <w:b/>
          <w:bCs/>
          <w:color w:val="000000"/>
        </w:rPr>
        <w:t xml:space="preserve"> </w:t>
      </w:r>
      <w:r>
        <w:rPr>
          <w:rFonts w:ascii="Cordia New" w:hAnsi="Cordia New" w:cs="Cordia New" w:hint="cs"/>
          <w:b/>
          <w:bCs/>
          <w:color w:val="000000"/>
          <w:cs/>
        </w:rPr>
        <w:t>แผนภาพการส่งข้อมูลระหว่าง</w:t>
      </w:r>
      <w:r w:rsidR="006A3A3D">
        <w:rPr>
          <w:rFonts w:ascii="Cordia New" w:hAnsi="Cordia New" w:cs="Cordia New" w:hint="cs"/>
          <w:b/>
          <w:bCs/>
          <w:color w:val="000000"/>
          <w:cs/>
        </w:rPr>
        <w:t>ผู้</w:t>
      </w:r>
      <w:r>
        <w:rPr>
          <w:rFonts w:ascii="Cordia New" w:hAnsi="Cordia New" w:cs="Cordia New" w:hint="cs"/>
          <w:b/>
          <w:bCs/>
          <w:color w:val="000000"/>
          <w:cs/>
        </w:rPr>
        <w:t>ขอบริการและเอพีไอ</w:t>
      </w:r>
      <w:r w:rsidR="00050E08">
        <w:rPr>
          <w:rFonts w:ascii="Cordia New" w:hAnsi="Cordia New" w:cs="Cordia New" w:hint="cs"/>
          <w:b/>
          <w:bCs/>
          <w:color w:val="000000"/>
          <w:cs/>
        </w:rPr>
        <w:t>ของสำนักบริการเทคโนโลยี</w:t>
      </w:r>
    </w:p>
    <w:sectPr w:rsidR="009C06B0" w:rsidRPr="008F4606" w:rsidSect="0033333F">
      <w:headerReference w:type="default" r:id="rId17"/>
      <w:pgSz w:w="12240" w:h="15840"/>
      <w:pgMar w:top="2160" w:right="1440" w:bottom="1440" w:left="2160" w:header="720" w:footer="720" w:gutter="0"/>
      <w:pgNumType w:start="3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81AB8" w:rsidRDefault="00181AB8" w:rsidP="0033333F">
      <w:pPr>
        <w:spacing w:after="0" w:line="240" w:lineRule="auto"/>
      </w:pPr>
      <w:r>
        <w:separator/>
      </w:r>
    </w:p>
  </w:endnote>
  <w:endnote w:type="continuationSeparator" w:id="1">
    <w:p w:rsidR="00181AB8" w:rsidRDefault="00181AB8" w:rsidP="003333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81AB8" w:rsidRDefault="00181AB8" w:rsidP="0033333F">
      <w:pPr>
        <w:spacing w:after="0" w:line="240" w:lineRule="auto"/>
      </w:pPr>
      <w:r>
        <w:separator/>
      </w:r>
    </w:p>
  </w:footnote>
  <w:footnote w:type="continuationSeparator" w:id="1">
    <w:p w:rsidR="00181AB8" w:rsidRDefault="00181AB8" w:rsidP="003333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2960767"/>
      <w:docPartObj>
        <w:docPartGallery w:val="Page Numbers (Top of Page)"/>
        <w:docPartUnique/>
      </w:docPartObj>
    </w:sdtPr>
    <w:sdtContent>
      <w:p w:rsidR="00650F52" w:rsidRDefault="009274A1">
        <w:pPr>
          <w:pStyle w:val="Header"/>
          <w:jc w:val="center"/>
        </w:pPr>
        <w:fldSimple w:instr=" PAGE   \* MERGEFORMAT ">
          <w:r w:rsidR="00B7694B">
            <w:rPr>
              <w:noProof/>
            </w:rPr>
            <w:t>15</w:t>
          </w:r>
        </w:fldSimple>
      </w:p>
    </w:sdtContent>
  </w:sdt>
  <w:p w:rsidR="00650F52" w:rsidRDefault="00650F5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6812C9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>
    <w:nsid w:val="106D6401"/>
    <w:multiLevelType w:val="multilevel"/>
    <w:tmpl w:val="F2DED76C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14ED792E"/>
    <w:multiLevelType w:val="hybridMultilevel"/>
    <w:tmpl w:val="4DAC1214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DA1115"/>
    <w:multiLevelType w:val="hybridMultilevel"/>
    <w:tmpl w:val="1EBC78DC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21667019"/>
    <w:multiLevelType w:val="hybridMultilevel"/>
    <w:tmpl w:val="B7ACDE46"/>
    <w:lvl w:ilvl="0" w:tplc="04800A18">
      <w:start w:val="1"/>
      <w:numFmt w:val="decimal"/>
      <w:lvlText w:val="2.5.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225485"/>
    <w:multiLevelType w:val="hybridMultilevel"/>
    <w:tmpl w:val="8CB46D3C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98B702E"/>
    <w:multiLevelType w:val="hybridMultilevel"/>
    <w:tmpl w:val="34E6A878"/>
    <w:lvl w:ilvl="0" w:tplc="6D1C2B76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4978A8"/>
    <w:multiLevelType w:val="hybridMultilevel"/>
    <w:tmpl w:val="245C3A4E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BFE6EEC"/>
    <w:multiLevelType w:val="hybridMultilevel"/>
    <w:tmpl w:val="C8B8B1C0"/>
    <w:lvl w:ilvl="0" w:tplc="C7EC3500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64013A"/>
    <w:multiLevelType w:val="multilevel"/>
    <w:tmpl w:val="96781092"/>
    <w:lvl w:ilvl="0">
      <w:start w:val="1"/>
      <w:numFmt w:val="decimal"/>
      <w:lvlText w:val="2.4.1.%1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>
    <w:nsid w:val="41E231BA"/>
    <w:multiLevelType w:val="hybridMultilevel"/>
    <w:tmpl w:val="F374438E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67528F9"/>
    <w:multiLevelType w:val="hybridMultilevel"/>
    <w:tmpl w:val="3FE6DC6E"/>
    <w:lvl w:ilvl="0" w:tplc="0E3A397A">
      <w:start w:val="1"/>
      <w:numFmt w:val="lowerLetter"/>
      <w:lvlText w:val="%1)"/>
      <w:lvlJc w:val="left"/>
      <w:pPr>
        <w:ind w:left="162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2">
    <w:nsid w:val="46B96375"/>
    <w:multiLevelType w:val="hybridMultilevel"/>
    <w:tmpl w:val="B7A020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711248B"/>
    <w:multiLevelType w:val="hybridMultilevel"/>
    <w:tmpl w:val="64BA8D06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>
    <w:nsid w:val="496B622E"/>
    <w:multiLevelType w:val="hybridMultilevel"/>
    <w:tmpl w:val="C6DA159E"/>
    <w:lvl w:ilvl="0" w:tplc="BCA8F56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lang w:bidi="th-TH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7C55B0B"/>
    <w:multiLevelType w:val="hybridMultilevel"/>
    <w:tmpl w:val="CA34BCEA"/>
    <w:lvl w:ilvl="0" w:tplc="39C83E12">
      <w:start w:val="1"/>
      <w:numFmt w:val="decimal"/>
      <w:lvlText w:val="2.5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BA512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5B1D2C8C"/>
    <w:multiLevelType w:val="hybridMultilevel"/>
    <w:tmpl w:val="61E646B0"/>
    <w:lvl w:ilvl="0" w:tplc="04090017">
      <w:start w:val="1"/>
      <w:numFmt w:val="lowerLetter"/>
      <w:lvlText w:val="%1)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8">
    <w:nsid w:val="5B396CB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650076D9"/>
    <w:multiLevelType w:val="hybridMultilevel"/>
    <w:tmpl w:val="1270A96C"/>
    <w:lvl w:ilvl="0" w:tplc="16B684CC">
      <w:start w:val="1"/>
      <w:numFmt w:val="decimal"/>
      <w:lvlText w:val="2.5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8C113D4"/>
    <w:multiLevelType w:val="hybridMultilevel"/>
    <w:tmpl w:val="CD500412"/>
    <w:lvl w:ilvl="0" w:tplc="04090001">
      <w:start w:val="1"/>
      <w:numFmt w:val="bullet"/>
      <w:lvlText w:val=""/>
      <w:lvlJc w:val="left"/>
      <w:pPr>
        <w:ind w:left="14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21">
    <w:nsid w:val="754F33F1"/>
    <w:multiLevelType w:val="hybridMultilevel"/>
    <w:tmpl w:val="F9082A10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0"/>
  </w:num>
  <w:num w:numId="2">
    <w:abstractNumId w:val="20"/>
  </w:num>
  <w:num w:numId="3">
    <w:abstractNumId w:val="12"/>
  </w:num>
  <w:num w:numId="4">
    <w:abstractNumId w:val="6"/>
  </w:num>
  <w:num w:numId="5">
    <w:abstractNumId w:val="8"/>
  </w:num>
  <w:num w:numId="6">
    <w:abstractNumId w:val="5"/>
  </w:num>
  <w:num w:numId="7">
    <w:abstractNumId w:val="1"/>
  </w:num>
  <w:num w:numId="8">
    <w:abstractNumId w:val="2"/>
  </w:num>
  <w:num w:numId="9">
    <w:abstractNumId w:val="14"/>
  </w:num>
  <w:num w:numId="10">
    <w:abstractNumId w:val="16"/>
  </w:num>
  <w:num w:numId="11">
    <w:abstractNumId w:val="9"/>
  </w:num>
  <w:num w:numId="12">
    <w:abstractNumId w:val="7"/>
  </w:num>
  <w:num w:numId="13">
    <w:abstractNumId w:val="3"/>
  </w:num>
  <w:num w:numId="14">
    <w:abstractNumId w:val="21"/>
  </w:num>
  <w:num w:numId="15">
    <w:abstractNumId w:val="18"/>
  </w:num>
  <w:num w:numId="16">
    <w:abstractNumId w:val="15"/>
  </w:num>
  <w:num w:numId="17">
    <w:abstractNumId w:val="4"/>
  </w:num>
  <w:num w:numId="18">
    <w:abstractNumId w:val="19"/>
  </w:num>
  <w:num w:numId="19">
    <w:abstractNumId w:val="17"/>
  </w:num>
  <w:num w:numId="20">
    <w:abstractNumId w:val="11"/>
  </w:num>
  <w:num w:numId="21">
    <w:abstractNumId w:val="13"/>
  </w:num>
  <w:num w:numId="2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282B6A"/>
    <w:rsid w:val="00000D37"/>
    <w:rsid w:val="00007182"/>
    <w:rsid w:val="00012260"/>
    <w:rsid w:val="00012D7A"/>
    <w:rsid w:val="00020260"/>
    <w:rsid w:val="0002065C"/>
    <w:rsid w:val="00023350"/>
    <w:rsid w:val="00023E3B"/>
    <w:rsid w:val="0003053F"/>
    <w:rsid w:val="0003462A"/>
    <w:rsid w:val="00036EFC"/>
    <w:rsid w:val="000412C7"/>
    <w:rsid w:val="00044BF0"/>
    <w:rsid w:val="00050E08"/>
    <w:rsid w:val="00056296"/>
    <w:rsid w:val="00062279"/>
    <w:rsid w:val="0007611A"/>
    <w:rsid w:val="00083615"/>
    <w:rsid w:val="00083844"/>
    <w:rsid w:val="000917AA"/>
    <w:rsid w:val="0009261A"/>
    <w:rsid w:val="00092B5E"/>
    <w:rsid w:val="00093289"/>
    <w:rsid w:val="000A0DFF"/>
    <w:rsid w:val="000A1EDE"/>
    <w:rsid w:val="000A3A59"/>
    <w:rsid w:val="000A5DE3"/>
    <w:rsid w:val="000A693D"/>
    <w:rsid w:val="000C2E6E"/>
    <w:rsid w:val="000C432F"/>
    <w:rsid w:val="000C6DCF"/>
    <w:rsid w:val="000D5ABB"/>
    <w:rsid w:val="000D7AB5"/>
    <w:rsid w:val="000E0C50"/>
    <w:rsid w:val="000F2FC3"/>
    <w:rsid w:val="00103E47"/>
    <w:rsid w:val="00106ED2"/>
    <w:rsid w:val="0011045D"/>
    <w:rsid w:val="001111D9"/>
    <w:rsid w:val="00111372"/>
    <w:rsid w:val="00114EC5"/>
    <w:rsid w:val="00120B23"/>
    <w:rsid w:val="001215A7"/>
    <w:rsid w:val="00121E34"/>
    <w:rsid w:val="001267BD"/>
    <w:rsid w:val="00134239"/>
    <w:rsid w:val="00142CAF"/>
    <w:rsid w:val="00143D7D"/>
    <w:rsid w:val="00144CE1"/>
    <w:rsid w:val="00164C41"/>
    <w:rsid w:val="001669E9"/>
    <w:rsid w:val="00174537"/>
    <w:rsid w:val="00181AB8"/>
    <w:rsid w:val="00183768"/>
    <w:rsid w:val="00184323"/>
    <w:rsid w:val="001867B7"/>
    <w:rsid w:val="00187AA2"/>
    <w:rsid w:val="001A2D7A"/>
    <w:rsid w:val="001B27A9"/>
    <w:rsid w:val="001B2E84"/>
    <w:rsid w:val="001B352A"/>
    <w:rsid w:val="001B7A5E"/>
    <w:rsid w:val="001C567A"/>
    <w:rsid w:val="001C6A32"/>
    <w:rsid w:val="001D3AD1"/>
    <w:rsid w:val="001D3C91"/>
    <w:rsid w:val="001F0368"/>
    <w:rsid w:val="001F372C"/>
    <w:rsid w:val="001F48C7"/>
    <w:rsid w:val="002167A6"/>
    <w:rsid w:val="00217F2A"/>
    <w:rsid w:val="00217F90"/>
    <w:rsid w:val="002271DA"/>
    <w:rsid w:val="002328CE"/>
    <w:rsid w:val="0023377C"/>
    <w:rsid w:val="00236828"/>
    <w:rsid w:val="0023688C"/>
    <w:rsid w:val="002431F9"/>
    <w:rsid w:val="002522D1"/>
    <w:rsid w:val="00255480"/>
    <w:rsid w:val="002555A9"/>
    <w:rsid w:val="002624C4"/>
    <w:rsid w:val="00265068"/>
    <w:rsid w:val="00266514"/>
    <w:rsid w:val="002723F1"/>
    <w:rsid w:val="00274EA7"/>
    <w:rsid w:val="002821DD"/>
    <w:rsid w:val="00282B6A"/>
    <w:rsid w:val="0028498E"/>
    <w:rsid w:val="00284E9C"/>
    <w:rsid w:val="00290503"/>
    <w:rsid w:val="00291A18"/>
    <w:rsid w:val="002936CC"/>
    <w:rsid w:val="002A02BF"/>
    <w:rsid w:val="002A0E05"/>
    <w:rsid w:val="002A145C"/>
    <w:rsid w:val="002A1866"/>
    <w:rsid w:val="002A297B"/>
    <w:rsid w:val="002A5EA0"/>
    <w:rsid w:val="002B57A9"/>
    <w:rsid w:val="002D27DA"/>
    <w:rsid w:val="002D7B95"/>
    <w:rsid w:val="002E7CF9"/>
    <w:rsid w:val="002F2389"/>
    <w:rsid w:val="002F4663"/>
    <w:rsid w:val="002F546F"/>
    <w:rsid w:val="002F7437"/>
    <w:rsid w:val="00301C5C"/>
    <w:rsid w:val="00301D38"/>
    <w:rsid w:val="00303856"/>
    <w:rsid w:val="00306305"/>
    <w:rsid w:val="00310D9E"/>
    <w:rsid w:val="00311DC5"/>
    <w:rsid w:val="0031407A"/>
    <w:rsid w:val="00321349"/>
    <w:rsid w:val="00324357"/>
    <w:rsid w:val="0033333F"/>
    <w:rsid w:val="0033535E"/>
    <w:rsid w:val="00340EA7"/>
    <w:rsid w:val="00347AAD"/>
    <w:rsid w:val="00353068"/>
    <w:rsid w:val="00353C9B"/>
    <w:rsid w:val="00354049"/>
    <w:rsid w:val="00355F5B"/>
    <w:rsid w:val="00357879"/>
    <w:rsid w:val="00361EE7"/>
    <w:rsid w:val="00364BF4"/>
    <w:rsid w:val="003713F9"/>
    <w:rsid w:val="00381FB2"/>
    <w:rsid w:val="00387A94"/>
    <w:rsid w:val="00390955"/>
    <w:rsid w:val="003A05E3"/>
    <w:rsid w:val="003C67F7"/>
    <w:rsid w:val="003C7492"/>
    <w:rsid w:val="003C77AD"/>
    <w:rsid w:val="003D6111"/>
    <w:rsid w:val="003D6BA3"/>
    <w:rsid w:val="003D7D22"/>
    <w:rsid w:val="003F39C8"/>
    <w:rsid w:val="003F4AC8"/>
    <w:rsid w:val="004026E5"/>
    <w:rsid w:val="00402A6F"/>
    <w:rsid w:val="00403459"/>
    <w:rsid w:val="00404FEA"/>
    <w:rsid w:val="00415C27"/>
    <w:rsid w:val="004225C7"/>
    <w:rsid w:val="004230B5"/>
    <w:rsid w:val="0043087B"/>
    <w:rsid w:val="004371D9"/>
    <w:rsid w:val="00441674"/>
    <w:rsid w:val="00442A74"/>
    <w:rsid w:val="00442BE3"/>
    <w:rsid w:val="00451832"/>
    <w:rsid w:val="004546CB"/>
    <w:rsid w:val="00454935"/>
    <w:rsid w:val="00464355"/>
    <w:rsid w:val="004725A3"/>
    <w:rsid w:val="00475AAD"/>
    <w:rsid w:val="0048060C"/>
    <w:rsid w:val="0048111B"/>
    <w:rsid w:val="00481685"/>
    <w:rsid w:val="00486823"/>
    <w:rsid w:val="0049234B"/>
    <w:rsid w:val="0049263A"/>
    <w:rsid w:val="0049329E"/>
    <w:rsid w:val="004972C7"/>
    <w:rsid w:val="004A5086"/>
    <w:rsid w:val="004A5414"/>
    <w:rsid w:val="004C0252"/>
    <w:rsid w:val="004C228D"/>
    <w:rsid w:val="004D63E5"/>
    <w:rsid w:val="004E7AB8"/>
    <w:rsid w:val="004F5146"/>
    <w:rsid w:val="00502CA9"/>
    <w:rsid w:val="0050412D"/>
    <w:rsid w:val="0050429B"/>
    <w:rsid w:val="00511DA5"/>
    <w:rsid w:val="00517EEF"/>
    <w:rsid w:val="005205DD"/>
    <w:rsid w:val="0052425A"/>
    <w:rsid w:val="00526ABF"/>
    <w:rsid w:val="0052714F"/>
    <w:rsid w:val="005351AD"/>
    <w:rsid w:val="00537FD8"/>
    <w:rsid w:val="005404EB"/>
    <w:rsid w:val="00544947"/>
    <w:rsid w:val="00545D2E"/>
    <w:rsid w:val="005479B7"/>
    <w:rsid w:val="0055117C"/>
    <w:rsid w:val="0055126C"/>
    <w:rsid w:val="00557869"/>
    <w:rsid w:val="005614E5"/>
    <w:rsid w:val="00561534"/>
    <w:rsid w:val="00562F32"/>
    <w:rsid w:val="005648B4"/>
    <w:rsid w:val="0056493C"/>
    <w:rsid w:val="00566EB7"/>
    <w:rsid w:val="00575B71"/>
    <w:rsid w:val="00583D46"/>
    <w:rsid w:val="005909FD"/>
    <w:rsid w:val="005926E4"/>
    <w:rsid w:val="00596A29"/>
    <w:rsid w:val="00596D45"/>
    <w:rsid w:val="005973CD"/>
    <w:rsid w:val="005A2D63"/>
    <w:rsid w:val="005A6A4D"/>
    <w:rsid w:val="005A7ABB"/>
    <w:rsid w:val="005A7C75"/>
    <w:rsid w:val="005B17AC"/>
    <w:rsid w:val="005B5E63"/>
    <w:rsid w:val="005B66B3"/>
    <w:rsid w:val="005C7254"/>
    <w:rsid w:val="005D0C7B"/>
    <w:rsid w:val="005E0B1E"/>
    <w:rsid w:val="005E63F3"/>
    <w:rsid w:val="005E759E"/>
    <w:rsid w:val="005F2DF3"/>
    <w:rsid w:val="006049B8"/>
    <w:rsid w:val="0061729F"/>
    <w:rsid w:val="00623F25"/>
    <w:rsid w:val="006304EE"/>
    <w:rsid w:val="006307C7"/>
    <w:rsid w:val="006345BA"/>
    <w:rsid w:val="00634E6D"/>
    <w:rsid w:val="0063678A"/>
    <w:rsid w:val="00637B34"/>
    <w:rsid w:val="0064152A"/>
    <w:rsid w:val="0064355A"/>
    <w:rsid w:val="00644B87"/>
    <w:rsid w:val="00646DE6"/>
    <w:rsid w:val="00650CD8"/>
    <w:rsid w:val="00650F52"/>
    <w:rsid w:val="00651A38"/>
    <w:rsid w:val="00660F15"/>
    <w:rsid w:val="0066228E"/>
    <w:rsid w:val="00666F8A"/>
    <w:rsid w:val="00673F22"/>
    <w:rsid w:val="00675287"/>
    <w:rsid w:val="006760FF"/>
    <w:rsid w:val="00676283"/>
    <w:rsid w:val="006775CD"/>
    <w:rsid w:val="00681284"/>
    <w:rsid w:val="00686599"/>
    <w:rsid w:val="00692D41"/>
    <w:rsid w:val="00695290"/>
    <w:rsid w:val="0069740E"/>
    <w:rsid w:val="006A16D3"/>
    <w:rsid w:val="006A3A3D"/>
    <w:rsid w:val="006B05D5"/>
    <w:rsid w:val="006B1E23"/>
    <w:rsid w:val="006B209E"/>
    <w:rsid w:val="006B2221"/>
    <w:rsid w:val="006B2705"/>
    <w:rsid w:val="006B2D06"/>
    <w:rsid w:val="006B5DFC"/>
    <w:rsid w:val="006C145D"/>
    <w:rsid w:val="006C74A0"/>
    <w:rsid w:val="006D1241"/>
    <w:rsid w:val="006D2E3D"/>
    <w:rsid w:val="006D440D"/>
    <w:rsid w:val="006E0C8E"/>
    <w:rsid w:val="006E1426"/>
    <w:rsid w:val="006E27B4"/>
    <w:rsid w:val="006E4033"/>
    <w:rsid w:val="006E6B75"/>
    <w:rsid w:val="006F2726"/>
    <w:rsid w:val="006F4C58"/>
    <w:rsid w:val="00704FE2"/>
    <w:rsid w:val="00705164"/>
    <w:rsid w:val="00707358"/>
    <w:rsid w:val="00714AFF"/>
    <w:rsid w:val="00715985"/>
    <w:rsid w:val="00717884"/>
    <w:rsid w:val="00717C37"/>
    <w:rsid w:val="007224C2"/>
    <w:rsid w:val="0072428B"/>
    <w:rsid w:val="00724B2F"/>
    <w:rsid w:val="00724F7D"/>
    <w:rsid w:val="00727C4D"/>
    <w:rsid w:val="00727CAC"/>
    <w:rsid w:val="007300D7"/>
    <w:rsid w:val="007329D6"/>
    <w:rsid w:val="00734C45"/>
    <w:rsid w:val="00741780"/>
    <w:rsid w:val="00746B15"/>
    <w:rsid w:val="007470C4"/>
    <w:rsid w:val="00757D70"/>
    <w:rsid w:val="00760198"/>
    <w:rsid w:val="007710D2"/>
    <w:rsid w:val="00771AB6"/>
    <w:rsid w:val="00772AD3"/>
    <w:rsid w:val="007819F2"/>
    <w:rsid w:val="00783725"/>
    <w:rsid w:val="00795ADA"/>
    <w:rsid w:val="00795B70"/>
    <w:rsid w:val="00795F92"/>
    <w:rsid w:val="007A09E7"/>
    <w:rsid w:val="007A424E"/>
    <w:rsid w:val="007A64E9"/>
    <w:rsid w:val="007B198B"/>
    <w:rsid w:val="007B5237"/>
    <w:rsid w:val="007C0512"/>
    <w:rsid w:val="007C3090"/>
    <w:rsid w:val="007C6912"/>
    <w:rsid w:val="007C7F83"/>
    <w:rsid w:val="007D3DF3"/>
    <w:rsid w:val="007D4437"/>
    <w:rsid w:val="007E0C2E"/>
    <w:rsid w:val="007E4DE8"/>
    <w:rsid w:val="007E62CA"/>
    <w:rsid w:val="00804EF1"/>
    <w:rsid w:val="0081451B"/>
    <w:rsid w:val="00814D17"/>
    <w:rsid w:val="00817F8A"/>
    <w:rsid w:val="00823C1F"/>
    <w:rsid w:val="00830C7C"/>
    <w:rsid w:val="0083251B"/>
    <w:rsid w:val="00834D23"/>
    <w:rsid w:val="00840B0C"/>
    <w:rsid w:val="00841D0D"/>
    <w:rsid w:val="0084231C"/>
    <w:rsid w:val="00846C3A"/>
    <w:rsid w:val="008507AC"/>
    <w:rsid w:val="00851C18"/>
    <w:rsid w:val="0085298B"/>
    <w:rsid w:val="00857EEC"/>
    <w:rsid w:val="0086162A"/>
    <w:rsid w:val="0086180F"/>
    <w:rsid w:val="00862E4A"/>
    <w:rsid w:val="00863DD5"/>
    <w:rsid w:val="00864290"/>
    <w:rsid w:val="00865A08"/>
    <w:rsid w:val="00870413"/>
    <w:rsid w:val="00870BD6"/>
    <w:rsid w:val="00875B15"/>
    <w:rsid w:val="00883A4F"/>
    <w:rsid w:val="00885F29"/>
    <w:rsid w:val="00892F40"/>
    <w:rsid w:val="00896313"/>
    <w:rsid w:val="008A1993"/>
    <w:rsid w:val="008A576D"/>
    <w:rsid w:val="008A6155"/>
    <w:rsid w:val="008B14D0"/>
    <w:rsid w:val="008B6458"/>
    <w:rsid w:val="008C6C3A"/>
    <w:rsid w:val="008C7462"/>
    <w:rsid w:val="008D0C30"/>
    <w:rsid w:val="008D0F8C"/>
    <w:rsid w:val="008D1066"/>
    <w:rsid w:val="008D1A80"/>
    <w:rsid w:val="008D2669"/>
    <w:rsid w:val="008D4B17"/>
    <w:rsid w:val="008D6482"/>
    <w:rsid w:val="008D79B6"/>
    <w:rsid w:val="008E0174"/>
    <w:rsid w:val="008F4606"/>
    <w:rsid w:val="008F4B8A"/>
    <w:rsid w:val="008F6F6D"/>
    <w:rsid w:val="00905642"/>
    <w:rsid w:val="00907BCA"/>
    <w:rsid w:val="009149B4"/>
    <w:rsid w:val="00921B1E"/>
    <w:rsid w:val="009274A1"/>
    <w:rsid w:val="009275A3"/>
    <w:rsid w:val="00931467"/>
    <w:rsid w:val="0094407F"/>
    <w:rsid w:val="00945776"/>
    <w:rsid w:val="00955E23"/>
    <w:rsid w:val="009570D4"/>
    <w:rsid w:val="009573FC"/>
    <w:rsid w:val="009708E5"/>
    <w:rsid w:val="00973E53"/>
    <w:rsid w:val="00982DF3"/>
    <w:rsid w:val="00985A10"/>
    <w:rsid w:val="00994CDF"/>
    <w:rsid w:val="009A0693"/>
    <w:rsid w:val="009A732F"/>
    <w:rsid w:val="009B3C35"/>
    <w:rsid w:val="009B5E06"/>
    <w:rsid w:val="009C06B0"/>
    <w:rsid w:val="009C2B70"/>
    <w:rsid w:val="009C39DD"/>
    <w:rsid w:val="009D06A9"/>
    <w:rsid w:val="009D2C9F"/>
    <w:rsid w:val="009E0193"/>
    <w:rsid w:val="009E3908"/>
    <w:rsid w:val="009E5DBC"/>
    <w:rsid w:val="009F044A"/>
    <w:rsid w:val="009F47E4"/>
    <w:rsid w:val="00A06DE7"/>
    <w:rsid w:val="00A147AE"/>
    <w:rsid w:val="00A1788E"/>
    <w:rsid w:val="00A206E5"/>
    <w:rsid w:val="00A22308"/>
    <w:rsid w:val="00A23881"/>
    <w:rsid w:val="00A25EB1"/>
    <w:rsid w:val="00A336E2"/>
    <w:rsid w:val="00A33F91"/>
    <w:rsid w:val="00A3703D"/>
    <w:rsid w:val="00A424CA"/>
    <w:rsid w:val="00A53261"/>
    <w:rsid w:val="00A54235"/>
    <w:rsid w:val="00A56034"/>
    <w:rsid w:val="00A610C0"/>
    <w:rsid w:val="00A66D08"/>
    <w:rsid w:val="00A67A84"/>
    <w:rsid w:val="00A70C65"/>
    <w:rsid w:val="00A75890"/>
    <w:rsid w:val="00A765CC"/>
    <w:rsid w:val="00A805AB"/>
    <w:rsid w:val="00A807DE"/>
    <w:rsid w:val="00A81504"/>
    <w:rsid w:val="00A81A2F"/>
    <w:rsid w:val="00A81E23"/>
    <w:rsid w:val="00A85F74"/>
    <w:rsid w:val="00A9211A"/>
    <w:rsid w:val="00A95FEB"/>
    <w:rsid w:val="00A96C69"/>
    <w:rsid w:val="00A97A6C"/>
    <w:rsid w:val="00AB074C"/>
    <w:rsid w:val="00AB661E"/>
    <w:rsid w:val="00AB76AF"/>
    <w:rsid w:val="00AB7FDC"/>
    <w:rsid w:val="00AC6380"/>
    <w:rsid w:val="00AC642C"/>
    <w:rsid w:val="00AD51C9"/>
    <w:rsid w:val="00AE228B"/>
    <w:rsid w:val="00AE6D80"/>
    <w:rsid w:val="00AE7191"/>
    <w:rsid w:val="00AE7918"/>
    <w:rsid w:val="00AF5FE3"/>
    <w:rsid w:val="00B105FD"/>
    <w:rsid w:val="00B20BE9"/>
    <w:rsid w:val="00B247AE"/>
    <w:rsid w:val="00B25211"/>
    <w:rsid w:val="00B257C5"/>
    <w:rsid w:val="00B317F9"/>
    <w:rsid w:val="00B31DE1"/>
    <w:rsid w:val="00B33691"/>
    <w:rsid w:val="00B443DC"/>
    <w:rsid w:val="00B460DE"/>
    <w:rsid w:val="00B51D69"/>
    <w:rsid w:val="00B5451D"/>
    <w:rsid w:val="00B54BBC"/>
    <w:rsid w:val="00B55525"/>
    <w:rsid w:val="00B579F7"/>
    <w:rsid w:val="00B61383"/>
    <w:rsid w:val="00B61674"/>
    <w:rsid w:val="00B65087"/>
    <w:rsid w:val="00B6734A"/>
    <w:rsid w:val="00B67F05"/>
    <w:rsid w:val="00B70B11"/>
    <w:rsid w:val="00B726D5"/>
    <w:rsid w:val="00B7694B"/>
    <w:rsid w:val="00B76F1C"/>
    <w:rsid w:val="00B8349E"/>
    <w:rsid w:val="00B84A1F"/>
    <w:rsid w:val="00B906E2"/>
    <w:rsid w:val="00BA0BBF"/>
    <w:rsid w:val="00BA33D9"/>
    <w:rsid w:val="00BA49CF"/>
    <w:rsid w:val="00BA584D"/>
    <w:rsid w:val="00BB045C"/>
    <w:rsid w:val="00BB2A15"/>
    <w:rsid w:val="00BB6812"/>
    <w:rsid w:val="00BB6B49"/>
    <w:rsid w:val="00BC2B6C"/>
    <w:rsid w:val="00BC5576"/>
    <w:rsid w:val="00BD2C6B"/>
    <w:rsid w:val="00BD4637"/>
    <w:rsid w:val="00BE037D"/>
    <w:rsid w:val="00BF5348"/>
    <w:rsid w:val="00BF77AF"/>
    <w:rsid w:val="00C04C26"/>
    <w:rsid w:val="00C14940"/>
    <w:rsid w:val="00C16784"/>
    <w:rsid w:val="00C16BBD"/>
    <w:rsid w:val="00C203C2"/>
    <w:rsid w:val="00C23C93"/>
    <w:rsid w:val="00C24E7C"/>
    <w:rsid w:val="00C312CA"/>
    <w:rsid w:val="00C325CF"/>
    <w:rsid w:val="00C32760"/>
    <w:rsid w:val="00C34759"/>
    <w:rsid w:val="00C36651"/>
    <w:rsid w:val="00C37DC8"/>
    <w:rsid w:val="00C41BA2"/>
    <w:rsid w:val="00C4482B"/>
    <w:rsid w:val="00C4487E"/>
    <w:rsid w:val="00C477D2"/>
    <w:rsid w:val="00C5518A"/>
    <w:rsid w:val="00C5523A"/>
    <w:rsid w:val="00C72F56"/>
    <w:rsid w:val="00C7321C"/>
    <w:rsid w:val="00C76D0A"/>
    <w:rsid w:val="00C77B8D"/>
    <w:rsid w:val="00C84675"/>
    <w:rsid w:val="00C912C3"/>
    <w:rsid w:val="00C94A6F"/>
    <w:rsid w:val="00CB0443"/>
    <w:rsid w:val="00CB3B2E"/>
    <w:rsid w:val="00CC0AC4"/>
    <w:rsid w:val="00CC26AD"/>
    <w:rsid w:val="00CD2EEA"/>
    <w:rsid w:val="00CD595E"/>
    <w:rsid w:val="00CD5961"/>
    <w:rsid w:val="00CE6548"/>
    <w:rsid w:val="00CE7CAC"/>
    <w:rsid w:val="00CF1291"/>
    <w:rsid w:val="00CF2417"/>
    <w:rsid w:val="00D0164C"/>
    <w:rsid w:val="00D0606D"/>
    <w:rsid w:val="00D10436"/>
    <w:rsid w:val="00D16FD4"/>
    <w:rsid w:val="00D20EA9"/>
    <w:rsid w:val="00D235EE"/>
    <w:rsid w:val="00D23B57"/>
    <w:rsid w:val="00D25368"/>
    <w:rsid w:val="00D3284E"/>
    <w:rsid w:val="00D36101"/>
    <w:rsid w:val="00D368B6"/>
    <w:rsid w:val="00D4140D"/>
    <w:rsid w:val="00D45F3D"/>
    <w:rsid w:val="00D47BDC"/>
    <w:rsid w:val="00D50DE3"/>
    <w:rsid w:val="00D5131D"/>
    <w:rsid w:val="00D624CF"/>
    <w:rsid w:val="00D7164E"/>
    <w:rsid w:val="00D7306A"/>
    <w:rsid w:val="00D73762"/>
    <w:rsid w:val="00D76021"/>
    <w:rsid w:val="00D8202E"/>
    <w:rsid w:val="00D84847"/>
    <w:rsid w:val="00D936B3"/>
    <w:rsid w:val="00D942F3"/>
    <w:rsid w:val="00D962A6"/>
    <w:rsid w:val="00DA093F"/>
    <w:rsid w:val="00DA12FB"/>
    <w:rsid w:val="00DA20C7"/>
    <w:rsid w:val="00DA216C"/>
    <w:rsid w:val="00DA2532"/>
    <w:rsid w:val="00DA38D7"/>
    <w:rsid w:val="00DA5AD1"/>
    <w:rsid w:val="00DA5D1E"/>
    <w:rsid w:val="00DA7660"/>
    <w:rsid w:val="00DB1932"/>
    <w:rsid w:val="00DB4353"/>
    <w:rsid w:val="00DC06C3"/>
    <w:rsid w:val="00DC18EC"/>
    <w:rsid w:val="00DC2242"/>
    <w:rsid w:val="00DC5A44"/>
    <w:rsid w:val="00DD09C6"/>
    <w:rsid w:val="00DD63E1"/>
    <w:rsid w:val="00DF0BA5"/>
    <w:rsid w:val="00DF1549"/>
    <w:rsid w:val="00DF3F3D"/>
    <w:rsid w:val="00DF42E7"/>
    <w:rsid w:val="00E011E2"/>
    <w:rsid w:val="00E016FF"/>
    <w:rsid w:val="00E0286B"/>
    <w:rsid w:val="00E02B8B"/>
    <w:rsid w:val="00E02FE7"/>
    <w:rsid w:val="00E0574C"/>
    <w:rsid w:val="00E05EC8"/>
    <w:rsid w:val="00E0655B"/>
    <w:rsid w:val="00E12DC5"/>
    <w:rsid w:val="00E41F3D"/>
    <w:rsid w:val="00E428C4"/>
    <w:rsid w:val="00E458B5"/>
    <w:rsid w:val="00E50337"/>
    <w:rsid w:val="00E56729"/>
    <w:rsid w:val="00E6088A"/>
    <w:rsid w:val="00E6484B"/>
    <w:rsid w:val="00E714A1"/>
    <w:rsid w:val="00E7198B"/>
    <w:rsid w:val="00E84B2E"/>
    <w:rsid w:val="00E90FEF"/>
    <w:rsid w:val="00EA20F8"/>
    <w:rsid w:val="00EA36BE"/>
    <w:rsid w:val="00EA4795"/>
    <w:rsid w:val="00EA4992"/>
    <w:rsid w:val="00EB46AE"/>
    <w:rsid w:val="00EB505D"/>
    <w:rsid w:val="00EC0700"/>
    <w:rsid w:val="00EC645A"/>
    <w:rsid w:val="00EE0113"/>
    <w:rsid w:val="00EE1734"/>
    <w:rsid w:val="00EE573A"/>
    <w:rsid w:val="00EE59A8"/>
    <w:rsid w:val="00EF0788"/>
    <w:rsid w:val="00EF31FA"/>
    <w:rsid w:val="00EF4C0B"/>
    <w:rsid w:val="00EF746F"/>
    <w:rsid w:val="00F0405E"/>
    <w:rsid w:val="00F077BC"/>
    <w:rsid w:val="00F179E4"/>
    <w:rsid w:val="00F21F95"/>
    <w:rsid w:val="00F263C2"/>
    <w:rsid w:val="00F2763E"/>
    <w:rsid w:val="00F34644"/>
    <w:rsid w:val="00F3518A"/>
    <w:rsid w:val="00F35224"/>
    <w:rsid w:val="00F361C2"/>
    <w:rsid w:val="00F366BF"/>
    <w:rsid w:val="00F44FE1"/>
    <w:rsid w:val="00F5022D"/>
    <w:rsid w:val="00F539C9"/>
    <w:rsid w:val="00F575AD"/>
    <w:rsid w:val="00F63323"/>
    <w:rsid w:val="00F65AB4"/>
    <w:rsid w:val="00F744DF"/>
    <w:rsid w:val="00F82163"/>
    <w:rsid w:val="00F82DA4"/>
    <w:rsid w:val="00F83331"/>
    <w:rsid w:val="00F942BE"/>
    <w:rsid w:val="00F94B56"/>
    <w:rsid w:val="00FA0334"/>
    <w:rsid w:val="00FA10AB"/>
    <w:rsid w:val="00FA5DB4"/>
    <w:rsid w:val="00FA7475"/>
    <w:rsid w:val="00FB1514"/>
    <w:rsid w:val="00FB272D"/>
    <w:rsid w:val="00FB72AE"/>
    <w:rsid w:val="00FC3545"/>
    <w:rsid w:val="00FC522F"/>
    <w:rsid w:val="00FD285C"/>
    <w:rsid w:val="00FE121A"/>
    <w:rsid w:val="00FE5A8C"/>
    <w:rsid w:val="00FF0BE2"/>
    <w:rsid w:val="00FF42C3"/>
    <w:rsid w:val="00FF60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C691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uiPriority w:val="20"/>
    <w:qFormat/>
    <w:rsid w:val="007D3DF3"/>
    <w:rPr>
      <w:i/>
      <w:iCs/>
    </w:rPr>
  </w:style>
  <w:style w:type="table" w:styleId="TableGrid">
    <w:name w:val="Table Grid"/>
    <w:basedOn w:val="TableNormal"/>
    <w:uiPriority w:val="59"/>
    <w:rsid w:val="00164C4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FF0BE2"/>
  </w:style>
  <w:style w:type="character" w:styleId="HTMLTypewriter">
    <w:name w:val="HTML Typewriter"/>
    <w:basedOn w:val="DefaultParagraphFont"/>
    <w:uiPriority w:val="99"/>
    <w:semiHidden/>
    <w:unhideWhenUsed/>
    <w:rsid w:val="00FF0BE2"/>
    <w:rPr>
      <w:rFonts w:ascii="Courier New" w:eastAsia="Times New Roman" w:hAnsi="Courier New" w:cs="Courier New"/>
      <w:sz w:val="20"/>
      <w:szCs w:val="20"/>
    </w:rPr>
  </w:style>
  <w:style w:type="paragraph" w:customStyle="1" w:styleId="Cordia14">
    <w:name w:val="Cordia 14"/>
    <w:basedOn w:val="Normal"/>
    <w:link w:val="Cordia14Char"/>
    <w:qFormat/>
    <w:rsid w:val="00757D70"/>
    <w:rPr>
      <w:rFonts w:asciiTheme="minorBidi" w:hAnsiTheme="minorBidi"/>
      <w:sz w:val="2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9211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Cordia14Char">
    <w:name w:val="Cordia 14 Char"/>
    <w:basedOn w:val="DefaultParagraphFont"/>
    <w:link w:val="Cordia14"/>
    <w:rsid w:val="00757D70"/>
    <w:rPr>
      <w:rFonts w:asciiTheme="minorBidi" w:hAnsiTheme="minorBidi"/>
      <w:sz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9211A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DC18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C18EC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A64E9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A64E9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3333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333F"/>
  </w:style>
  <w:style w:type="paragraph" w:styleId="Footer">
    <w:name w:val="footer"/>
    <w:basedOn w:val="Normal"/>
    <w:link w:val="FooterChar"/>
    <w:uiPriority w:val="99"/>
    <w:semiHidden/>
    <w:unhideWhenUsed/>
    <w:rsid w:val="0033333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3333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81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03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245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983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040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96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02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32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0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3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40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837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79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63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56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45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694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25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631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07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09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50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99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40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142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80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321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511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455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023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786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90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310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63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571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29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4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95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792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26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7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406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12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14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89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52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72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9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44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82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2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631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09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83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8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836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60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913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85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76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00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4B3191-18EB-4BAF-A5D7-DD9349437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4</TotalTime>
  <Pages>13</Pages>
  <Words>2305</Words>
  <Characters>13143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ired</dc:creator>
  <cp:lastModifiedBy>Pired</cp:lastModifiedBy>
  <cp:revision>357</cp:revision>
  <cp:lastPrinted>2014-11-19T22:53:00Z</cp:lastPrinted>
  <dcterms:created xsi:type="dcterms:W3CDTF">2014-07-21T02:39:00Z</dcterms:created>
  <dcterms:modified xsi:type="dcterms:W3CDTF">2014-11-20T00:56:00Z</dcterms:modified>
</cp:coreProperties>
</file>